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lang w:eastAsia="en-US"/>
        </w:rPr>
        <w:id w:val="2046095148"/>
        <w:docPartObj>
          <w:docPartGallery w:val="Cover Pages"/>
          <w:docPartUnique/>
        </w:docPartObj>
      </w:sdtPr>
      <w:sdtEndPr>
        <w:rPr>
          <w:rFonts w:asciiTheme="minorHAnsi" w:eastAsiaTheme="minorHAnsi" w:hAnsiTheme="minorHAnsi" w:cstheme="minorBidi"/>
          <w:b/>
          <w:bCs/>
          <w:caps w:val="0"/>
        </w:rPr>
      </w:sdtEndPr>
      <w:sdtContent>
        <w:tbl>
          <w:tblPr>
            <w:tblW w:w="5000" w:type="pct"/>
            <w:jc w:val="center"/>
            <w:tblLook w:val="04A0" w:firstRow="1" w:lastRow="0" w:firstColumn="1" w:lastColumn="0" w:noHBand="0" w:noVBand="1"/>
          </w:tblPr>
          <w:tblGrid>
            <w:gridCol w:w="9576"/>
          </w:tblGrid>
          <w:tr w:rsidR="00FF493E">
            <w:trPr>
              <w:trHeight w:val="2880"/>
              <w:jc w:val="center"/>
            </w:trPr>
            <w:sdt>
              <w:sdtPr>
                <w:rPr>
                  <w:rFonts w:asciiTheme="majorHAnsi" w:eastAsiaTheme="majorEastAsia" w:hAnsiTheme="majorHAnsi" w:cstheme="majorBidi"/>
                  <w:caps/>
                  <w:lang w:eastAsia="en-US"/>
                </w:rPr>
                <w:alias w:val="Company"/>
                <w:id w:val="15524243"/>
                <w:placeholder>
                  <w:docPart w:val="829BDF61B5A64A06A5E8C2E3E42BA6C8"/>
                </w:placeholder>
                <w:dataBinding w:prefixMappings="xmlns:ns0='http://schemas.openxmlformats.org/officeDocument/2006/extended-properties'" w:xpath="/ns0:Properties[1]/ns0:Company[1]" w:storeItemID="{6668398D-A668-4E3E-A5EB-62B293D839F1}"/>
                <w:text/>
              </w:sdtPr>
              <w:sdtEndPr>
                <w:rPr>
                  <w:lang w:eastAsia="ja-JP"/>
                </w:rPr>
              </w:sdtEndPr>
              <w:sdtContent>
                <w:tc>
                  <w:tcPr>
                    <w:tcW w:w="5000" w:type="pct"/>
                  </w:tcPr>
                  <w:p w:rsidR="00FF493E" w:rsidRDefault="00FF493E" w:rsidP="00FF493E">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Programming Capstone</w:t>
                    </w:r>
                  </w:p>
                </w:tc>
              </w:sdtContent>
            </w:sdt>
          </w:tr>
          <w:tr w:rsidR="00FF493E">
            <w:trPr>
              <w:trHeight w:val="1440"/>
              <w:jc w:val="center"/>
            </w:trPr>
            <w:sdt>
              <w:sdtPr>
                <w:rPr>
                  <w:rFonts w:asciiTheme="majorHAnsi" w:eastAsiaTheme="majorEastAsia" w:hAnsiTheme="majorHAnsi" w:cstheme="majorBidi"/>
                  <w:sz w:val="72"/>
                  <w:szCs w:val="80"/>
                </w:rPr>
                <w:alias w:val="Title"/>
                <w:id w:val="15524250"/>
                <w:placeholder>
                  <w:docPart w:val="EDBF29E233404637A71BD5C7ADB9B6ED"/>
                </w:placeholder>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FF493E" w:rsidRDefault="00EC1955" w:rsidP="00EC1955">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72"/>
                        <w:szCs w:val="80"/>
                      </w:rPr>
                      <w:t xml:space="preserve">Web Application </w:t>
                    </w:r>
                    <w:r w:rsidRPr="00EC1955">
                      <w:rPr>
                        <w:rFonts w:asciiTheme="majorHAnsi" w:eastAsiaTheme="majorEastAsia" w:hAnsiTheme="majorHAnsi" w:cstheme="majorBidi"/>
                        <w:sz w:val="72"/>
                        <w:szCs w:val="80"/>
                      </w:rPr>
                      <w:t>Proposal</w:t>
                    </w:r>
                  </w:p>
                </w:tc>
              </w:sdtContent>
            </w:sdt>
          </w:tr>
          <w:tr w:rsidR="00FF493E">
            <w:trPr>
              <w:trHeight w:val="720"/>
              <w:jc w:val="center"/>
            </w:trPr>
            <w:sdt>
              <w:sdtPr>
                <w:rPr>
                  <w:rFonts w:asciiTheme="majorHAnsi" w:eastAsiaTheme="majorEastAsia" w:hAnsiTheme="majorHAnsi" w:cstheme="majorBidi"/>
                  <w:sz w:val="40"/>
                  <w:szCs w:val="44"/>
                </w:rPr>
                <w:alias w:val="Subtitle"/>
                <w:id w:val="15524255"/>
                <w:placeholder>
                  <w:docPart w:val="50AAE714C27E4029B407379A463FD66E"/>
                </w:placeholder>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FF493E" w:rsidRDefault="00B50FE3" w:rsidP="00EC1955">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0"/>
                        <w:szCs w:val="44"/>
                      </w:rPr>
                      <w:t>For</w:t>
                    </w:r>
                    <w:r w:rsidR="00EC1955" w:rsidRPr="00EC1955">
                      <w:rPr>
                        <w:rFonts w:asciiTheme="majorHAnsi" w:eastAsiaTheme="majorEastAsia" w:hAnsiTheme="majorHAnsi" w:cstheme="majorBidi"/>
                        <w:sz w:val="40"/>
                        <w:szCs w:val="44"/>
                      </w:rPr>
                      <w:t xml:space="preserve"> Lane County Search and Rescue Dive Team</w:t>
                    </w:r>
                  </w:p>
                </w:tc>
              </w:sdtContent>
            </w:sdt>
          </w:tr>
          <w:tr w:rsidR="00FF493E">
            <w:trPr>
              <w:trHeight w:val="360"/>
              <w:jc w:val="center"/>
            </w:trPr>
            <w:tc>
              <w:tcPr>
                <w:tcW w:w="5000" w:type="pct"/>
                <w:vAlign w:val="center"/>
              </w:tcPr>
              <w:p w:rsidR="00FF493E" w:rsidRDefault="00FF493E">
                <w:pPr>
                  <w:pStyle w:val="NoSpacing"/>
                  <w:jc w:val="center"/>
                </w:pPr>
              </w:p>
            </w:tc>
          </w:tr>
          <w:tr w:rsidR="00FF493E">
            <w:trPr>
              <w:trHeight w:val="360"/>
              <w:jc w:val="center"/>
            </w:trPr>
            <w:tc>
              <w:tcPr>
                <w:tcW w:w="5000" w:type="pct"/>
                <w:vAlign w:val="center"/>
              </w:tcPr>
              <w:p w:rsidR="00FF493E" w:rsidRDefault="00FF493E">
                <w:pPr>
                  <w:pStyle w:val="NoSpacing"/>
                  <w:jc w:val="center"/>
                  <w:rPr>
                    <w:b/>
                    <w:bCs/>
                  </w:rPr>
                </w:pPr>
                <w:r>
                  <w:rPr>
                    <w:b/>
                    <w:bCs/>
                  </w:rPr>
                  <w:t>Andrew Christensen, James Powell, Kyle Hoppe</w:t>
                </w:r>
                <w:r w:rsidR="00705926">
                  <w:rPr>
                    <w:b/>
                    <w:bCs/>
                  </w:rPr>
                  <w:t xml:space="preserve">, </w:t>
                </w:r>
                <w:proofErr w:type="spellStart"/>
                <w:r w:rsidR="00705926">
                  <w:rPr>
                    <w:b/>
                    <w:bCs/>
                  </w:rPr>
                  <w:t>Quiante</w:t>
                </w:r>
                <w:proofErr w:type="spellEnd"/>
                <w:r w:rsidR="00705926">
                  <w:rPr>
                    <w:b/>
                    <w:bCs/>
                  </w:rPr>
                  <w:t xml:space="preserve"> Swearingen</w:t>
                </w:r>
              </w:p>
              <w:p w:rsidR="00B35714" w:rsidRDefault="00B35714">
                <w:pPr>
                  <w:pStyle w:val="NoSpacing"/>
                  <w:jc w:val="center"/>
                  <w:rPr>
                    <w:b/>
                    <w:bCs/>
                  </w:rPr>
                </w:pPr>
              </w:p>
              <w:p w:rsidR="00B35714" w:rsidRDefault="00B35714">
                <w:pPr>
                  <w:pStyle w:val="NoSpacing"/>
                  <w:jc w:val="center"/>
                  <w:rPr>
                    <w:b/>
                    <w:bCs/>
                  </w:rPr>
                </w:pPr>
                <w:r>
                  <w:rPr>
                    <w:b/>
                    <w:bCs/>
                  </w:rPr>
                  <w:t>Revised</w:t>
                </w:r>
              </w:p>
            </w:tc>
          </w:tr>
          <w:tr w:rsidR="00FF493E">
            <w:trPr>
              <w:trHeight w:val="360"/>
              <w:jc w:val="center"/>
            </w:trPr>
            <w:sdt>
              <w:sdtPr>
                <w:rPr>
                  <w:b/>
                  <w:bCs/>
                </w:rPr>
                <w:alias w:val="Date"/>
                <w:id w:val="516659546"/>
                <w:placeholder>
                  <w:docPart w:val="F7046F2C47414C0A8C5FC6B1C7C5525C"/>
                </w:placeholder>
                <w:dataBinding w:prefixMappings="xmlns:ns0='http://schemas.microsoft.com/office/2006/coverPageProps'" w:xpath="/ns0:CoverPageProperties[1]/ns0:PublishDate[1]" w:storeItemID="{55AF091B-3C7A-41E3-B477-F2FDAA23CFDA}"/>
                <w:date w:fullDate="2016-05-30T00:00:00Z">
                  <w:dateFormat w:val="M/d/yyyy"/>
                  <w:lid w:val="en-US"/>
                  <w:storeMappedDataAs w:val="dateTime"/>
                  <w:calendar w:val="gregorian"/>
                </w:date>
              </w:sdtPr>
              <w:sdtEndPr/>
              <w:sdtContent>
                <w:tc>
                  <w:tcPr>
                    <w:tcW w:w="5000" w:type="pct"/>
                    <w:vAlign w:val="center"/>
                  </w:tcPr>
                  <w:p w:rsidR="00FF493E" w:rsidRDefault="00B35714">
                    <w:pPr>
                      <w:pStyle w:val="NoSpacing"/>
                      <w:jc w:val="center"/>
                      <w:rPr>
                        <w:b/>
                        <w:bCs/>
                      </w:rPr>
                    </w:pPr>
                    <w:r>
                      <w:rPr>
                        <w:b/>
                        <w:bCs/>
                      </w:rPr>
                      <w:t>5/30/2016</w:t>
                    </w:r>
                  </w:p>
                </w:tc>
              </w:sdtContent>
            </w:sdt>
          </w:tr>
        </w:tbl>
        <w:p w:rsidR="00FF493E" w:rsidRDefault="00FF493E"/>
        <w:p w:rsidR="00FF493E" w:rsidRDefault="00FF493E"/>
        <w:tbl>
          <w:tblPr>
            <w:tblpPr w:leftFromText="187" w:rightFromText="187" w:horzAnchor="margin" w:tblpXSpec="center" w:tblpYSpec="bottom"/>
            <w:tblW w:w="5000" w:type="pct"/>
            <w:tblLook w:val="04A0" w:firstRow="1" w:lastRow="0" w:firstColumn="1" w:lastColumn="0" w:noHBand="0" w:noVBand="1"/>
          </w:tblPr>
          <w:tblGrid>
            <w:gridCol w:w="9576"/>
          </w:tblGrid>
          <w:tr w:rsidR="00FF493E">
            <w:sdt>
              <w:sdtPr>
                <w:alias w:val="Abstract"/>
                <w:id w:val="8276291"/>
                <w:placeholder>
                  <w:docPart w:val="E078EE22266D4D3EBE890E9CE645EC09"/>
                </w:placeholder>
                <w:dataBinding w:prefixMappings="xmlns:ns0='http://schemas.microsoft.com/office/2006/coverPageProps'" w:xpath="/ns0:CoverPageProperties[1]/ns0:Abstract[1]" w:storeItemID="{55AF091B-3C7A-41E3-B477-F2FDAA23CFDA}"/>
                <w:text/>
              </w:sdtPr>
              <w:sdtEndPr/>
              <w:sdtContent>
                <w:tc>
                  <w:tcPr>
                    <w:tcW w:w="5000" w:type="pct"/>
                  </w:tcPr>
                  <w:p w:rsidR="00FF493E" w:rsidRDefault="00FF493E" w:rsidP="00FF493E">
                    <w:pPr>
                      <w:pStyle w:val="NoSpacing"/>
                    </w:pPr>
                    <w:r>
                      <w:t>This document outlines the requirements, needs, and process that will be used to create a web application for the Lane County Search and Rescue Dive Team.</w:t>
                    </w:r>
                  </w:p>
                </w:tc>
              </w:sdtContent>
            </w:sdt>
          </w:tr>
        </w:tbl>
        <w:p w:rsidR="00FF493E" w:rsidRDefault="00FF493E"/>
        <w:p w:rsidR="00FF493E" w:rsidRDefault="00FF493E">
          <w:r>
            <w:rPr>
              <w:b/>
              <w:bCs/>
            </w:rPr>
            <w:br w:type="page"/>
          </w:r>
        </w:p>
      </w:sdtContent>
    </w:sdt>
    <w:p w:rsidR="00E01EAB" w:rsidRDefault="00E01EAB">
      <w:pPr>
        <w:pStyle w:val="TOCHeading"/>
      </w:pPr>
    </w:p>
    <w:p w:rsidR="00E01EAB" w:rsidRPr="00E01EAB" w:rsidRDefault="00E01EAB" w:rsidP="00E01EAB">
      <w:pPr>
        <w:rPr>
          <w:lang w:eastAsia="ja-JP"/>
        </w:rPr>
      </w:pPr>
    </w:p>
    <w:sdt>
      <w:sdtPr>
        <w:rPr>
          <w:rFonts w:asciiTheme="minorHAnsi" w:eastAsiaTheme="minorHAnsi" w:hAnsiTheme="minorHAnsi" w:cstheme="minorBidi"/>
          <w:b w:val="0"/>
          <w:bCs w:val="0"/>
          <w:color w:val="auto"/>
          <w:sz w:val="22"/>
          <w:szCs w:val="22"/>
          <w:lang w:eastAsia="en-US"/>
        </w:rPr>
        <w:id w:val="-976062914"/>
        <w:docPartObj>
          <w:docPartGallery w:val="Table of Contents"/>
          <w:docPartUnique/>
        </w:docPartObj>
      </w:sdtPr>
      <w:sdtEndPr>
        <w:rPr>
          <w:noProof/>
        </w:rPr>
      </w:sdtEndPr>
      <w:sdtContent>
        <w:p w:rsidR="0073559D" w:rsidRDefault="0073559D">
          <w:pPr>
            <w:pStyle w:val="TOCHeading"/>
          </w:pPr>
          <w:r>
            <w:t>Table of Contents</w:t>
          </w:r>
        </w:p>
        <w:p w:rsidR="008F7C3A" w:rsidRPr="008F7C3A" w:rsidRDefault="008F7C3A" w:rsidP="008F7C3A">
          <w:pPr>
            <w:rPr>
              <w:lang w:eastAsia="ja-JP"/>
            </w:rPr>
          </w:pPr>
        </w:p>
        <w:p w:rsidR="008F7C3A" w:rsidRDefault="0073559D">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445665210" w:history="1">
            <w:r w:rsidR="008F7C3A" w:rsidRPr="00B05BCB">
              <w:rPr>
                <w:rStyle w:val="Hyperlink"/>
                <w:noProof/>
              </w:rPr>
              <w:t>Summary:</w:t>
            </w:r>
            <w:r w:rsidR="008F7C3A">
              <w:rPr>
                <w:noProof/>
                <w:webHidden/>
              </w:rPr>
              <w:tab/>
            </w:r>
            <w:r w:rsidR="008F7C3A">
              <w:rPr>
                <w:noProof/>
                <w:webHidden/>
              </w:rPr>
              <w:fldChar w:fldCharType="begin"/>
            </w:r>
            <w:r w:rsidR="008F7C3A">
              <w:rPr>
                <w:noProof/>
                <w:webHidden/>
              </w:rPr>
              <w:instrText xml:space="preserve"> PAGEREF _Toc445665210 \h </w:instrText>
            </w:r>
            <w:r w:rsidR="008F7C3A">
              <w:rPr>
                <w:noProof/>
                <w:webHidden/>
              </w:rPr>
            </w:r>
            <w:r w:rsidR="008F7C3A">
              <w:rPr>
                <w:noProof/>
                <w:webHidden/>
              </w:rPr>
              <w:fldChar w:fldCharType="separate"/>
            </w:r>
            <w:r w:rsidR="008F7C3A">
              <w:rPr>
                <w:noProof/>
                <w:webHidden/>
              </w:rPr>
              <w:t>2</w:t>
            </w:r>
            <w:r w:rsidR="008F7C3A">
              <w:rPr>
                <w:noProof/>
                <w:webHidden/>
              </w:rPr>
              <w:fldChar w:fldCharType="end"/>
            </w:r>
          </w:hyperlink>
        </w:p>
        <w:p w:rsidR="008F7C3A" w:rsidRDefault="009076AB">
          <w:pPr>
            <w:pStyle w:val="TOC1"/>
            <w:tabs>
              <w:tab w:val="right" w:leader="dot" w:pos="9350"/>
            </w:tabs>
            <w:rPr>
              <w:rFonts w:eastAsiaTheme="minorEastAsia"/>
              <w:noProof/>
            </w:rPr>
          </w:pPr>
          <w:hyperlink w:anchor="_Toc445665211" w:history="1">
            <w:r w:rsidR="008F7C3A" w:rsidRPr="00B05BCB">
              <w:rPr>
                <w:rStyle w:val="Hyperlink"/>
                <w:noProof/>
              </w:rPr>
              <w:t>Scope:</w:t>
            </w:r>
            <w:r w:rsidR="008F7C3A">
              <w:rPr>
                <w:noProof/>
                <w:webHidden/>
              </w:rPr>
              <w:tab/>
            </w:r>
            <w:r w:rsidR="008F7C3A">
              <w:rPr>
                <w:noProof/>
                <w:webHidden/>
              </w:rPr>
              <w:fldChar w:fldCharType="begin"/>
            </w:r>
            <w:r w:rsidR="008F7C3A">
              <w:rPr>
                <w:noProof/>
                <w:webHidden/>
              </w:rPr>
              <w:instrText xml:space="preserve"> PAGEREF _Toc445665211 \h </w:instrText>
            </w:r>
            <w:r w:rsidR="008F7C3A">
              <w:rPr>
                <w:noProof/>
                <w:webHidden/>
              </w:rPr>
            </w:r>
            <w:r w:rsidR="008F7C3A">
              <w:rPr>
                <w:noProof/>
                <w:webHidden/>
              </w:rPr>
              <w:fldChar w:fldCharType="separate"/>
            </w:r>
            <w:r w:rsidR="008F7C3A">
              <w:rPr>
                <w:noProof/>
                <w:webHidden/>
              </w:rPr>
              <w:t>2</w:t>
            </w:r>
            <w:r w:rsidR="008F7C3A">
              <w:rPr>
                <w:noProof/>
                <w:webHidden/>
              </w:rPr>
              <w:fldChar w:fldCharType="end"/>
            </w:r>
          </w:hyperlink>
        </w:p>
        <w:p w:rsidR="008F7C3A" w:rsidRDefault="009076AB">
          <w:pPr>
            <w:pStyle w:val="TOC1"/>
            <w:tabs>
              <w:tab w:val="right" w:leader="dot" w:pos="9350"/>
            </w:tabs>
            <w:rPr>
              <w:rFonts w:eastAsiaTheme="minorEastAsia"/>
              <w:noProof/>
            </w:rPr>
          </w:pPr>
          <w:hyperlink w:anchor="_Toc445665212" w:history="1">
            <w:r w:rsidR="008F7C3A" w:rsidRPr="00B05BCB">
              <w:rPr>
                <w:rStyle w:val="Hyperlink"/>
                <w:noProof/>
              </w:rPr>
              <w:t>User Requirements:</w:t>
            </w:r>
            <w:r w:rsidR="008F7C3A">
              <w:rPr>
                <w:noProof/>
                <w:webHidden/>
              </w:rPr>
              <w:tab/>
            </w:r>
            <w:r w:rsidR="008F7C3A">
              <w:rPr>
                <w:noProof/>
                <w:webHidden/>
              </w:rPr>
              <w:fldChar w:fldCharType="begin"/>
            </w:r>
            <w:r w:rsidR="008F7C3A">
              <w:rPr>
                <w:noProof/>
                <w:webHidden/>
              </w:rPr>
              <w:instrText xml:space="preserve"> PAGEREF _Toc445665212 \h </w:instrText>
            </w:r>
            <w:r w:rsidR="008F7C3A">
              <w:rPr>
                <w:noProof/>
                <w:webHidden/>
              </w:rPr>
            </w:r>
            <w:r w:rsidR="008F7C3A">
              <w:rPr>
                <w:noProof/>
                <w:webHidden/>
              </w:rPr>
              <w:fldChar w:fldCharType="separate"/>
            </w:r>
            <w:r w:rsidR="008F7C3A">
              <w:rPr>
                <w:noProof/>
                <w:webHidden/>
              </w:rPr>
              <w:t>3</w:t>
            </w:r>
            <w:r w:rsidR="008F7C3A">
              <w:rPr>
                <w:noProof/>
                <w:webHidden/>
              </w:rPr>
              <w:fldChar w:fldCharType="end"/>
            </w:r>
          </w:hyperlink>
        </w:p>
        <w:p w:rsidR="008F7C3A" w:rsidRDefault="009076AB">
          <w:pPr>
            <w:pStyle w:val="TOC1"/>
            <w:tabs>
              <w:tab w:val="right" w:leader="dot" w:pos="9350"/>
            </w:tabs>
            <w:rPr>
              <w:rFonts w:eastAsiaTheme="minorEastAsia"/>
              <w:noProof/>
            </w:rPr>
          </w:pPr>
          <w:hyperlink w:anchor="_Toc445665213" w:history="1">
            <w:r w:rsidR="008F7C3A" w:rsidRPr="00B05BCB">
              <w:rPr>
                <w:rStyle w:val="Hyperlink"/>
                <w:noProof/>
              </w:rPr>
              <w:t>System Requirements:</w:t>
            </w:r>
            <w:r w:rsidR="008F7C3A">
              <w:rPr>
                <w:noProof/>
                <w:webHidden/>
              </w:rPr>
              <w:tab/>
            </w:r>
            <w:r w:rsidR="008F7C3A">
              <w:rPr>
                <w:noProof/>
                <w:webHidden/>
              </w:rPr>
              <w:fldChar w:fldCharType="begin"/>
            </w:r>
            <w:r w:rsidR="008F7C3A">
              <w:rPr>
                <w:noProof/>
                <w:webHidden/>
              </w:rPr>
              <w:instrText xml:space="preserve"> PAGEREF _Toc445665213 \h </w:instrText>
            </w:r>
            <w:r w:rsidR="008F7C3A">
              <w:rPr>
                <w:noProof/>
                <w:webHidden/>
              </w:rPr>
            </w:r>
            <w:r w:rsidR="008F7C3A">
              <w:rPr>
                <w:noProof/>
                <w:webHidden/>
              </w:rPr>
              <w:fldChar w:fldCharType="separate"/>
            </w:r>
            <w:r w:rsidR="008F7C3A">
              <w:rPr>
                <w:noProof/>
                <w:webHidden/>
              </w:rPr>
              <w:t>4</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14" w:history="1">
            <w:r w:rsidR="008F7C3A" w:rsidRPr="00B05BCB">
              <w:rPr>
                <w:rStyle w:val="Hyperlink"/>
                <w:noProof/>
              </w:rPr>
              <w:t>General Website (</w:t>
            </w:r>
            <w:r w:rsidR="008F7C3A" w:rsidRPr="00B05BCB">
              <w:rPr>
                <w:rStyle w:val="Hyperlink"/>
                <w:i/>
                <w:iCs/>
                <w:noProof/>
              </w:rPr>
              <w:t>Public Version</w:t>
            </w:r>
            <w:r w:rsidR="008F7C3A" w:rsidRPr="00B05BCB">
              <w:rPr>
                <w:rStyle w:val="Hyperlink"/>
                <w:noProof/>
              </w:rPr>
              <w:t>)</w:t>
            </w:r>
            <w:r w:rsidR="008F7C3A">
              <w:rPr>
                <w:noProof/>
                <w:webHidden/>
              </w:rPr>
              <w:tab/>
            </w:r>
            <w:r w:rsidR="008F7C3A">
              <w:rPr>
                <w:noProof/>
                <w:webHidden/>
              </w:rPr>
              <w:fldChar w:fldCharType="begin"/>
            </w:r>
            <w:r w:rsidR="008F7C3A">
              <w:rPr>
                <w:noProof/>
                <w:webHidden/>
              </w:rPr>
              <w:instrText xml:space="preserve"> PAGEREF _Toc445665214 \h </w:instrText>
            </w:r>
            <w:r w:rsidR="008F7C3A">
              <w:rPr>
                <w:noProof/>
                <w:webHidden/>
              </w:rPr>
            </w:r>
            <w:r w:rsidR="008F7C3A">
              <w:rPr>
                <w:noProof/>
                <w:webHidden/>
              </w:rPr>
              <w:fldChar w:fldCharType="separate"/>
            </w:r>
            <w:r w:rsidR="008F7C3A">
              <w:rPr>
                <w:noProof/>
                <w:webHidden/>
              </w:rPr>
              <w:t>4</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15" w:history="1">
            <w:r w:rsidR="008F7C3A" w:rsidRPr="00B05BCB">
              <w:rPr>
                <w:rStyle w:val="Hyperlink"/>
                <w:noProof/>
              </w:rPr>
              <w:t>Public Donations</w:t>
            </w:r>
            <w:r w:rsidR="008F7C3A">
              <w:rPr>
                <w:noProof/>
                <w:webHidden/>
              </w:rPr>
              <w:tab/>
            </w:r>
            <w:r w:rsidR="008F7C3A">
              <w:rPr>
                <w:noProof/>
                <w:webHidden/>
              </w:rPr>
              <w:fldChar w:fldCharType="begin"/>
            </w:r>
            <w:r w:rsidR="008F7C3A">
              <w:rPr>
                <w:noProof/>
                <w:webHidden/>
              </w:rPr>
              <w:instrText xml:space="preserve"> PAGEREF _Toc445665215 \h </w:instrText>
            </w:r>
            <w:r w:rsidR="008F7C3A">
              <w:rPr>
                <w:noProof/>
                <w:webHidden/>
              </w:rPr>
            </w:r>
            <w:r w:rsidR="008F7C3A">
              <w:rPr>
                <w:noProof/>
                <w:webHidden/>
              </w:rPr>
              <w:fldChar w:fldCharType="separate"/>
            </w:r>
            <w:r w:rsidR="008F7C3A">
              <w:rPr>
                <w:noProof/>
                <w:webHidden/>
              </w:rPr>
              <w:t>4</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16" w:history="1">
            <w:r w:rsidR="008F7C3A" w:rsidRPr="00B05BCB">
              <w:rPr>
                <w:rStyle w:val="Hyperlink"/>
                <w:noProof/>
              </w:rPr>
              <w:t>Application process</w:t>
            </w:r>
            <w:r w:rsidR="008F7C3A">
              <w:rPr>
                <w:noProof/>
                <w:webHidden/>
              </w:rPr>
              <w:tab/>
            </w:r>
            <w:r w:rsidR="008F7C3A">
              <w:rPr>
                <w:noProof/>
                <w:webHidden/>
              </w:rPr>
              <w:fldChar w:fldCharType="begin"/>
            </w:r>
            <w:r w:rsidR="008F7C3A">
              <w:rPr>
                <w:noProof/>
                <w:webHidden/>
              </w:rPr>
              <w:instrText xml:space="preserve"> PAGEREF _Toc445665216 \h </w:instrText>
            </w:r>
            <w:r w:rsidR="008F7C3A">
              <w:rPr>
                <w:noProof/>
                <w:webHidden/>
              </w:rPr>
            </w:r>
            <w:r w:rsidR="008F7C3A">
              <w:rPr>
                <w:noProof/>
                <w:webHidden/>
              </w:rPr>
              <w:fldChar w:fldCharType="separate"/>
            </w:r>
            <w:r w:rsidR="008F7C3A">
              <w:rPr>
                <w:noProof/>
                <w:webHidden/>
              </w:rPr>
              <w:t>4</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17" w:history="1">
            <w:r w:rsidR="008F7C3A" w:rsidRPr="00B05BCB">
              <w:rPr>
                <w:rStyle w:val="Hyperlink"/>
                <w:noProof/>
              </w:rPr>
              <w:t>Website Users</w:t>
            </w:r>
            <w:r w:rsidR="008F7C3A">
              <w:rPr>
                <w:noProof/>
                <w:webHidden/>
              </w:rPr>
              <w:tab/>
            </w:r>
            <w:r w:rsidR="008F7C3A">
              <w:rPr>
                <w:noProof/>
                <w:webHidden/>
              </w:rPr>
              <w:fldChar w:fldCharType="begin"/>
            </w:r>
            <w:r w:rsidR="008F7C3A">
              <w:rPr>
                <w:noProof/>
                <w:webHidden/>
              </w:rPr>
              <w:instrText xml:space="preserve"> PAGEREF _Toc445665217 \h </w:instrText>
            </w:r>
            <w:r w:rsidR="008F7C3A">
              <w:rPr>
                <w:noProof/>
                <w:webHidden/>
              </w:rPr>
            </w:r>
            <w:r w:rsidR="008F7C3A">
              <w:rPr>
                <w:noProof/>
                <w:webHidden/>
              </w:rPr>
              <w:fldChar w:fldCharType="separate"/>
            </w:r>
            <w:r w:rsidR="008F7C3A">
              <w:rPr>
                <w:noProof/>
                <w:webHidden/>
              </w:rPr>
              <w:t>4</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18" w:history="1">
            <w:r w:rsidR="008F7C3A" w:rsidRPr="00B05BCB">
              <w:rPr>
                <w:rStyle w:val="Hyperlink"/>
                <w:noProof/>
              </w:rPr>
              <w:t>Website Management (</w:t>
            </w:r>
            <w:r w:rsidR="008F7C3A" w:rsidRPr="00B05BCB">
              <w:rPr>
                <w:rStyle w:val="Hyperlink"/>
                <w:i/>
                <w:iCs/>
                <w:noProof/>
              </w:rPr>
              <w:t>Admin Version</w:t>
            </w:r>
            <w:r w:rsidR="008F7C3A" w:rsidRPr="00B05BCB">
              <w:rPr>
                <w:rStyle w:val="Hyperlink"/>
                <w:noProof/>
              </w:rPr>
              <w:t>)</w:t>
            </w:r>
            <w:r w:rsidR="008F7C3A">
              <w:rPr>
                <w:noProof/>
                <w:webHidden/>
              </w:rPr>
              <w:tab/>
            </w:r>
            <w:r w:rsidR="008F7C3A">
              <w:rPr>
                <w:noProof/>
                <w:webHidden/>
              </w:rPr>
              <w:fldChar w:fldCharType="begin"/>
            </w:r>
            <w:r w:rsidR="008F7C3A">
              <w:rPr>
                <w:noProof/>
                <w:webHidden/>
              </w:rPr>
              <w:instrText xml:space="preserve"> PAGEREF _Toc445665218 \h </w:instrText>
            </w:r>
            <w:r w:rsidR="008F7C3A">
              <w:rPr>
                <w:noProof/>
                <w:webHidden/>
              </w:rPr>
            </w:r>
            <w:r w:rsidR="008F7C3A">
              <w:rPr>
                <w:noProof/>
                <w:webHidden/>
              </w:rPr>
              <w:fldChar w:fldCharType="separate"/>
            </w:r>
            <w:r w:rsidR="008F7C3A">
              <w:rPr>
                <w:noProof/>
                <w:webHidden/>
              </w:rPr>
              <w:t>5</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19" w:history="1">
            <w:r w:rsidR="008F7C3A" w:rsidRPr="00B05BCB">
              <w:rPr>
                <w:rStyle w:val="Hyperlink"/>
                <w:noProof/>
              </w:rPr>
              <w:t>Notification System</w:t>
            </w:r>
            <w:r w:rsidR="008F7C3A">
              <w:rPr>
                <w:noProof/>
                <w:webHidden/>
              </w:rPr>
              <w:tab/>
            </w:r>
            <w:r w:rsidR="008F7C3A">
              <w:rPr>
                <w:noProof/>
                <w:webHidden/>
              </w:rPr>
              <w:fldChar w:fldCharType="begin"/>
            </w:r>
            <w:r w:rsidR="008F7C3A">
              <w:rPr>
                <w:noProof/>
                <w:webHidden/>
              </w:rPr>
              <w:instrText xml:space="preserve"> PAGEREF _Toc445665219 \h </w:instrText>
            </w:r>
            <w:r w:rsidR="008F7C3A">
              <w:rPr>
                <w:noProof/>
                <w:webHidden/>
              </w:rPr>
            </w:r>
            <w:r w:rsidR="008F7C3A">
              <w:rPr>
                <w:noProof/>
                <w:webHidden/>
              </w:rPr>
              <w:fldChar w:fldCharType="separate"/>
            </w:r>
            <w:r w:rsidR="008F7C3A">
              <w:rPr>
                <w:noProof/>
                <w:webHidden/>
              </w:rPr>
              <w:t>6</w:t>
            </w:r>
            <w:r w:rsidR="008F7C3A">
              <w:rPr>
                <w:noProof/>
                <w:webHidden/>
              </w:rPr>
              <w:fldChar w:fldCharType="end"/>
            </w:r>
          </w:hyperlink>
        </w:p>
        <w:p w:rsidR="008F7C3A" w:rsidRDefault="009076AB">
          <w:pPr>
            <w:pStyle w:val="TOC1"/>
            <w:tabs>
              <w:tab w:val="right" w:leader="dot" w:pos="9350"/>
            </w:tabs>
            <w:rPr>
              <w:rFonts w:eastAsiaTheme="minorEastAsia"/>
              <w:noProof/>
            </w:rPr>
          </w:pPr>
          <w:hyperlink w:anchor="_Toc445665220" w:history="1">
            <w:r w:rsidR="008F7C3A" w:rsidRPr="00B05BCB">
              <w:rPr>
                <w:rStyle w:val="Hyperlink"/>
                <w:noProof/>
              </w:rPr>
              <w:t>Sitemap:</w:t>
            </w:r>
            <w:r w:rsidR="008F7C3A">
              <w:rPr>
                <w:noProof/>
                <w:webHidden/>
              </w:rPr>
              <w:tab/>
            </w:r>
            <w:r w:rsidR="008F7C3A">
              <w:rPr>
                <w:noProof/>
                <w:webHidden/>
              </w:rPr>
              <w:fldChar w:fldCharType="begin"/>
            </w:r>
            <w:r w:rsidR="008F7C3A">
              <w:rPr>
                <w:noProof/>
                <w:webHidden/>
              </w:rPr>
              <w:instrText xml:space="preserve"> PAGEREF _Toc445665220 \h </w:instrText>
            </w:r>
            <w:r w:rsidR="008F7C3A">
              <w:rPr>
                <w:noProof/>
                <w:webHidden/>
              </w:rPr>
            </w:r>
            <w:r w:rsidR="008F7C3A">
              <w:rPr>
                <w:noProof/>
                <w:webHidden/>
              </w:rPr>
              <w:fldChar w:fldCharType="separate"/>
            </w:r>
            <w:r w:rsidR="008F7C3A">
              <w:rPr>
                <w:noProof/>
                <w:webHidden/>
              </w:rPr>
              <w:t>7</w:t>
            </w:r>
            <w:r w:rsidR="008F7C3A">
              <w:rPr>
                <w:noProof/>
                <w:webHidden/>
              </w:rPr>
              <w:fldChar w:fldCharType="end"/>
            </w:r>
          </w:hyperlink>
        </w:p>
        <w:p w:rsidR="008F7C3A" w:rsidRDefault="009076AB">
          <w:pPr>
            <w:pStyle w:val="TOC1"/>
            <w:tabs>
              <w:tab w:val="right" w:leader="dot" w:pos="9350"/>
            </w:tabs>
            <w:rPr>
              <w:rFonts w:eastAsiaTheme="minorEastAsia"/>
              <w:noProof/>
            </w:rPr>
          </w:pPr>
          <w:hyperlink w:anchor="_Toc445665221" w:history="1">
            <w:r w:rsidR="008F7C3A" w:rsidRPr="00B05BCB">
              <w:rPr>
                <w:rStyle w:val="Hyperlink"/>
                <w:noProof/>
              </w:rPr>
              <w:t>Diagrams:</w:t>
            </w:r>
            <w:r w:rsidR="008F7C3A">
              <w:rPr>
                <w:noProof/>
                <w:webHidden/>
              </w:rPr>
              <w:tab/>
            </w:r>
            <w:r w:rsidR="008F7C3A">
              <w:rPr>
                <w:noProof/>
                <w:webHidden/>
              </w:rPr>
              <w:fldChar w:fldCharType="begin"/>
            </w:r>
            <w:r w:rsidR="008F7C3A">
              <w:rPr>
                <w:noProof/>
                <w:webHidden/>
              </w:rPr>
              <w:instrText xml:space="preserve"> PAGEREF _Toc445665221 \h </w:instrText>
            </w:r>
            <w:r w:rsidR="008F7C3A">
              <w:rPr>
                <w:noProof/>
                <w:webHidden/>
              </w:rPr>
            </w:r>
            <w:r w:rsidR="008F7C3A">
              <w:rPr>
                <w:noProof/>
                <w:webHidden/>
              </w:rPr>
              <w:fldChar w:fldCharType="separate"/>
            </w:r>
            <w:r w:rsidR="008F7C3A">
              <w:rPr>
                <w:noProof/>
                <w:webHidden/>
              </w:rPr>
              <w:t>8</w:t>
            </w:r>
            <w:r w:rsidR="008F7C3A">
              <w:rPr>
                <w:noProof/>
                <w:webHidden/>
              </w:rPr>
              <w:fldChar w:fldCharType="end"/>
            </w:r>
          </w:hyperlink>
        </w:p>
        <w:p w:rsidR="008F7C3A" w:rsidRDefault="009076AB">
          <w:pPr>
            <w:pStyle w:val="TOC1"/>
            <w:tabs>
              <w:tab w:val="right" w:leader="dot" w:pos="9350"/>
            </w:tabs>
            <w:rPr>
              <w:rFonts w:eastAsiaTheme="minorEastAsia"/>
              <w:noProof/>
            </w:rPr>
          </w:pPr>
          <w:hyperlink w:anchor="_Toc445665222" w:history="1">
            <w:r w:rsidR="008F7C3A" w:rsidRPr="00B05BCB">
              <w:rPr>
                <w:rStyle w:val="Hyperlink"/>
                <w:noProof/>
              </w:rPr>
              <w:t>Classes and Attributes:</w:t>
            </w:r>
            <w:r w:rsidR="008F7C3A">
              <w:rPr>
                <w:noProof/>
                <w:webHidden/>
              </w:rPr>
              <w:tab/>
            </w:r>
            <w:r w:rsidR="008F7C3A">
              <w:rPr>
                <w:noProof/>
                <w:webHidden/>
              </w:rPr>
              <w:fldChar w:fldCharType="begin"/>
            </w:r>
            <w:r w:rsidR="008F7C3A">
              <w:rPr>
                <w:noProof/>
                <w:webHidden/>
              </w:rPr>
              <w:instrText xml:space="preserve"> PAGEREF _Toc445665222 \h </w:instrText>
            </w:r>
            <w:r w:rsidR="008F7C3A">
              <w:rPr>
                <w:noProof/>
                <w:webHidden/>
              </w:rPr>
            </w:r>
            <w:r w:rsidR="008F7C3A">
              <w:rPr>
                <w:noProof/>
                <w:webHidden/>
              </w:rPr>
              <w:fldChar w:fldCharType="separate"/>
            </w:r>
            <w:r w:rsidR="008F7C3A">
              <w:rPr>
                <w:noProof/>
                <w:webHidden/>
              </w:rPr>
              <w:t>9</w:t>
            </w:r>
            <w:r w:rsidR="008F7C3A">
              <w:rPr>
                <w:noProof/>
                <w:webHidden/>
              </w:rPr>
              <w:fldChar w:fldCharType="end"/>
            </w:r>
          </w:hyperlink>
        </w:p>
        <w:p w:rsidR="008F7C3A" w:rsidRDefault="009076AB">
          <w:pPr>
            <w:pStyle w:val="TOC1"/>
            <w:tabs>
              <w:tab w:val="right" w:leader="dot" w:pos="9350"/>
            </w:tabs>
            <w:rPr>
              <w:rFonts w:eastAsiaTheme="minorEastAsia"/>
              <w:noProof/>
            </w:rPr>
          </w:pPr>
          <w:hyperlink w:anchor="_Toc445665223" w:history="1">
            <w:r w:rsidR="008F7C3A" w:rsidRPr="00B05BCB">
              <w:rPr>
                <w:rStyle w:val="Hyperlink"/>
                <w:noProof/>
              </w:rPr>
              <w:t>Proposed Timeline:</w:t>
            </w:r>
            <w:r w:rsidR="008F7C3A">
              <w:rPr>
                <w:noProof/>
                <w:webHidden/>
              </w:rPr>
              <w:tab/>
            </w:r>
            <w:r w:rsidR="008F7C3A">
              <w:rPr>
                <w:noProof/>
                <w:webHidden/>
              </w:rPr>
              <w:fldChar w:fldCharType="begin"/>
            </w:r>
            <w:r w:rsidR="008F7C3A">
              <w:rPr>
                <w:noProof/>
                <w:webHidden/>
              </w:rPr>
              <w:instrText xml:space="preserve"> PAGEREF _Toc445665223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24" w:history="1">
            <w:r w:rsidR="008F7C3A" w:rsidRPr="00B05BCB">
              <w:rPr>
                <w:rStyle w:val="Hyperlink"/>
                <w:noProof/>
              </w:rPr>
              <w:t>During Break:</w:t>
            </w:r>
            <w:r w:rsidR="008F7C3A">
              <w:rPr>
                <w:noProof/>
                <w:webHidden/>
              </w:rPr>
              <w:tab/>
            </w:r>
            <w:r w:rsidR="008F7C3A">
              <w:rPr>
                <w:noProof/>
                <w:webHidden/>
              </w:rPr>
              <w:fldChar w:fldCharType="begin"/>
            </w:r>
            <w:r w:rsidR="008F7C3A">
              <w:rPr>
                <w:noProof/>
                <w:webHidden/>
              </w:rPr>
              <w:instrText xml:space="preserve"> PAGEREF _Toc445665224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25" w:history="1">
            <w:r w:rsidR="008F7C3A" w:rsidRPr="00B05BCB">
              <w:rPr>
                <w:rStyle w:val="Hyperlink"/>
                <w:noProof/>
              </w:rPr>
              <w:t>Week 1:</w:t>
            </w:r>
            <w:r w:rsidR="008F7C3A">
              <w:rPr>
                <w:noProof/>
                <w:webHidden/>
              </w:rPr>
              <w:tab/>
            </w:r>
            <w:r w:rsidR="008F7C3A">
              <w:rPr>
                <w:noProof/>
                <w:webHidden/>
              </w:rPr>
              <w:fldChar w:fldCharType="begin"/>
            </w:r>
            <w:r w:rsidR="008F7C3A">
              <w:rPr>
                <w:noProof/>
                <w:webHidden/>
              </w:rPr>
              <w:instrText xml:space="preserve"> PAGEREF _Toc445665225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26" w:history="1">
            <w:r w:rsidR="008F7C3A" w:rsidRPr="00B05BCB">
              <w:rPr>
                <w:rStyle w:val="Hyperlink"/>
                <w:noProof/>
              </w:rPr>
              <w:t>Week 2:</w:t>
            </w:r>
            <w:r w:rsidR="008F7C3A">
              <w:rPr>
                <w:noProof/>
                <w:webHidden/>
              </w:rPr>
              <w:tab/>
            </w:r>
            <w:r w:rsidR="008F7C3A">
              <w:rPr>
                <w:noProof/>
                <w:webHidden/>
              </w:rPr>
              <w:fldChar w:fldCharType="begin"/>
            </w:r>
            <w:r w:rsidR="008F7C3A">
              <w:rPr>
                <w:noProof/>
                <w:webHidden/>
              </w:rPr>
              <w:instrText xml:space="preserve"> PAGEREF _Toc445665226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27" w:history="1">
            <w:r w:rsidR="008F7C3A" w:rsidRPr="00B05BCB">
              <w:rPr>
                <w:rStyle w:val="Hyperlink"/>
                <w:noProof/>
              </w:rPr>
              <w:t>Week 4:</w:t>
            </w:r>
            <w:r w:rsidR="008F7C3A">
              <w:rPr>
                <w:noProof/>
                <w:webHidden/>
              </w:rPr>
              <w:tab/>
            </w:r>
            <w:r w:rsidR="008F7C3A">
              <w:rPr>
                <w:noProof/>
                <w:webHidden/>
              </w:rPr>
              <w:fldChar w:fldCharType="begin"/>
            </w:r>
            <w:r w:rsidR="008F7C3A">
              <w:rPr>
                <w:noProof/>
                <w:webHidden/>
              </w:rPr>
              <w:instrText xml:space="preserve"> PAGEREF _Toc445665227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28" w:history="1">
            <w:r w:rsidR="008F7C3A" w:rsidRPr="00B05BCB">
              <w:rPr>
                <w:rStyle w:val="Hyperlink"/>
                <w:noProof/>
              </w:rPr>
              <w:t>Week 5:</w:t>
            </w:r>
            <w:r w:rsidR="008F7C3A">
              <w:rPr>
                <w:noProof/>
                <w:webHidden/>
              </w:rPr>
              <w:tab/>
            </w:r>
            <w:r w:rsidR="008F7C3A">
              <w:rPr>
                <w:noProof/>
                <w:webHidden/>
              </w:rPr>
              <w:fldChar w:fldCharType="begin"/>
            </w:r>
            <w:r w:rsidR="008F7C3A">
              <w:rPr>
                <w:noProof/>
                <w:webHidden/>
              </w:rPr>
              <w:instrText xml:space="preserve"> PAGEREF _Toc445665228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29" w:history="1">
            <w:r w:rsidR="008F7C3A" w:rsidRPr="00B05BCB">
              <w:rPr>
                <w:rStyle w:val="Hyperlink"/>
                <w:noProof/>
              </w:rPr>
              <w:t>Week 6:</w:t>
            </w:r>
            <w:r w:rsidR="008F7C3A">
              <w:rPr>
                <w:noProof/>
                <w:webHidden/>
              </w:rPr>
              <w:tab/>
            </w:r>
            <w:r w:rsidR="008F7C3A">
              <w:rPr>
                <w:noProof/>
                <w:webHidden/>
              </w:rPr>
              <w:fldChar w:fldCharType="begin"/>
            </w:r>
            <w:r w:rsidR="008F7C3A">
              <w:rPr>
                <w:noProof/>
                <w:webHidden/>
              </w:rPr>
              <w:instrText xml:space="preserve"> PAGEREF _Toc445665229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30" w:history="1">
            <w:r w:rsidR="008F7C3A" w:rsidRPr="00B05BCB">
              <w:rPr>
                <w:rStyle w:val="Hyperlink"/>
                <w:noProof/>
              </w:rPr>
              <w:t>Week 7:</w:t>
            </w:r>
            <w:r w:rsidR="008F7C3A">
              <w:rPr>
                <w:noProof/>
                <w:webHidden/>
              </w:rPr>
              <w:tab/>
            </w:r>
            <w:r w:rsidR="008F7C3A">
              <w:rPr>
                <w:noProof/>
                <w:webHidden/>
              </w:rPr>
              <w:fldChar w:fldCharType="begin"/>
            </w:r>
            <w:r w:rsidR="008F7C3A">
              <w:rPr>
                <w:noProof/>
                <w:webHidden/>
              </w:rPr>
              <w:instrText xml:space="preserve"> PAGEREF _Toc445665230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31" w:history="1">
            <w:r w:rsidR="008F7C3A" w:rsidRPr="00B05BCB">
              <w:rPr>
                <w:rStyle w:val="Hyperlink"/>
                <w:noProof/>
              </w:rPr>
              <w:t>Week 8:</w:t>
            </w:r>
            <w:r w:rsidR="008F7C3A">
              <w:rPr>
                <w:noProof/>
                <w:webHidden/>
              </w:rPr>
              <w:tab/>
            </w:r>
            <w:r w:rsidR="008F7C3A">
              <w:rPr>
                <w:noProof/>
                <w:webHidden/>
              </w:rPr>
              <w:fldChar w:fldCharType="begin"/>
            </w:r>
            <w:r w:rsidR="008F7C3A">
              <w:rPr>
                <w:noProof/>
                <w:webHidden/>
              </w:rPr>
              <w:instrText xml:space="preserve"> PAGEREF _Toc445665231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32" w:history="1">
            <w:r w:rsidR="008F7C3A" w:rsidRPr="00B05BCB">
              <w:rPr>
                <w:rStyle w:val="Hyperlink"/>
                <w:noProof/>
              </w:rPr>
              <w:t>Week 9:</w:t>
            </w:r>
            <w:r w:rsidR="008F7C3A">
              <w:rPr>
                <w:noProof/>
                <w:webHidden/>
              </w:rPr>
              <w:tab/>
            </w:r>
            <w:r w:rsidR="008F7C3A">
              <w:rPr>
                <w:noProof/>
                <w:webHidden/>
              </w:rPr>
              <w:fldChar w:fldCharType="begin"/>
            </w:r>
            <w:r w:rsidR="008F7C3A">
              <w:rPr>
                <w:noProof/>
                <w:webHidden/>
              </w:rPr>
              <w:instrText xml:space="preserve"> PAGEREF _Toc445665232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8F7C3A" w:rsidRDefault="009076AB">
          <w:pPr>
            <w:pStyle w:val="TOC2"/>
            <w:tabs>
              <w:tab w:val="right" w:leader="dot" w:pos="9350"/>
            </w:tabs>
            <w:rPr>
              <w:rFonts w:eastAsiaTheme="minorEastAsia"/>
              <w:noProof/>
            </w:rPr>
          </w:pPr>
          <w:hyperlink w:anchor="_Toc445665233" w:history="1">
            <w:r w:rsidR="008F7C3A" w:rsidRPr="00B05BCB">
              <w:rPr>
                <w:rStyle w:val="Hyperlink"/>
                <w:noProof/>
              </w:rPr>
              <w:t>Week 10:</w:t>
            </w:r>
            <w:r w:rsidR="008F7C3A">
              <w:rPr>
                <w:noProof/>
                <w:webHidden/>
              </w:rPr>
              <w:tab/>
            </w:r>
            <w:r w:rsidR="008F7C3A">
              <w:rPr>
                <w:noProof/>
                <w:webHidden/>
              </w:rPr>
              <w:fldChar w:fldCharType="begin"/>
            </w:r>
            <w:r w:rsidR="008F7C3A">
              <w:rPr>
                <w:noProof/>
                <w:webHidden/>
              </w:rPr>
              <w:instrText xml:space="preserve"> PAGEREF _Toc445665233 \h </w:instrText>
            </w:r>
            <w:r w:rsidR="008F7C3A">
              <w:rPr>
                <w:noProof/>
                <w:webHidden/>
              </w:rPr>
            </w:r>
            <w:r w:rsidR="008F7C3A">
              <w:rPr>
                <w:noProof/>
                <w:webHidden/>
              </w:rPr>
              <w:fldChar w:fldCharType="separate"/>
            </w:r>
            <w:r w:rsidR="008F7C3A">
              <w:rPr>
                <w:noProof/>
                <w:webHidden/>
              </w:rPr>
              <w:t>10</w:t>
            </w:r>
            <w:r w:rsidR="008F7C3A">
              <w:rPr>
                <w:noProof/>
                <w:webHidden/>
              </w:rPr>
              <w:fldChar w:fldCharType="end"/>
            </w:r>
          </w:hyperlink>
        </w:p>
        <w:p w:rsidR="0073559D" w:rsidRDefault="0073559D">
          <w:r>
            <w:rPr>
              <w:b/>
              <w:bCs/>
              <w:noProof/>
            </w:rPr>
            <w:fldChar w:fldCharType="end"/>
          </w:r>
        </w:p>
      </w:sdtContent>
    </w:sdt>
    <w:p w:rsidR="00481C4D" w:rsidRDefault="00FF493E" w:rsidP="0073559D">
      <w:pPr>
        <w:pStyle w:val="Heading1"/>
      </w:pPr>
      <w:bookmarkStart w:id="0" w:name="_Toc445665210"/>
      <w:r>
        <w:lastRenderedPageBreak/>
        <w:t>Summary:</w:t>
      </w:r>
      <w:bookmarkEnd w:id="0"/>
    </w:p>
    <w:p w:rsidR="00AE528A" w:rsidRDefault="00AE528A" w:rsidP="00352F10">
      <w:pPr>
        <w:ind w:firstLine="720"/>
      </w:pPr>
      <w:r>
        <w:t>We will be planning and producing a web application for the Lane County Search and Rescue Dive Team (LCSARDT). The application will provide a publicly available website with an admin interface to manage content. Along with the public</w:t>
      </w:r>
      <w:r w:rsidR="003C05D1">
        <w:t xml:space="preserve"> website we will develop a website designed to track and manage team tasks, trainings, certifications and equipment.</w:t>
      </w:r>
    </w:p>
    <w:p w:rsidR="00A135A2" w:rsidRDefault="00EA1560" w:rsidP="0073559D">
      <w:pPr>
        <w:pStyle w:val="Heading1"/>
      </w:pPr>
      <w:bookmarkStart w:id="1" w:name="_Toc445665211"/>
      <w:r>
        <w:t>Scope</w:t>
      </w:r>
      <w:r w:rsidR="00FF493E">
        <w:t>:</w:t>
      </w:r>
      <w:bookmarkEnd w:id="1"/>
    </w:p>
    <w:p w:rsidR="00A135A2" w:rsidRDefault="00A135A2" w:rsidP="00352F10">
      <w:pPr>
        <w:ind w:firstLine="720"/>
      </w:pPr>
      <w:r>
        <w:t xml:space="preserve">We plan to use Visual Studio and </w:t>
      </w:r>
      <w:r w:rsidR="000B7812">
        <w:t xml:space="preserve">the </w:t>
      </w:r>
      <w:r>
        <w:t xml:space="preserve">ASP.net MVC framework to create </w:t>
      </w:r>
      <w:r w:rsidR="007538E2">
        <w:t>t</w:t>
      </w:r>
      <w:r w:rsidR="00481C4D">
        <w:t xml:space="preserve">he </w:t>
      </w:r>
      <w:r w:rsidR="007538E2">
        <w:t>LCSARDT</w:t>
      </w:r>
      <w:r w:rsidR="00481C4D">
        <w:t xml:space="preserve"> website</w:t>
      </w:r>
      <w:r w:rsidR="007538E2">
        <w:t xml:space="preserve">. The publicly available website </w:t>
      </w:r>
      <w:r w:rsidR="00481C4D">
        <w:t>will consist of s</w:t>
      </w:r>
      <w:r>
        <w:t>everal, easy to navigate pages. The content on these pages will include the following:</w:t>
      </w:r>
    </w:p>
    <w:p w:rsidR="00A135A2" w:rsidRDefault="00A135A2" w:rsidP="00A135A2">
      <w:pPr>
        <w:pStyle w:val="ListParagraph"/>
        <w:numPr>
          <w:ilvl w:val="0"/>
          <w:numId w:val="2"/>
        </w:numPr>
      </w:pPr>
      <w:r>
        <w:t>The dive teams history</w:t>
      </w:r>
    </w:p>
    <w:p w:rsidR="00A135A2" w:rsidRDefault="00A135A2" w:rsidP="00A135A2">
      <w:pPr>
        <w:pStyle w:val="ListParagraph"/>
        <w:numPr>
          <w:ilvl w:val="0"/>
          <w:numId w:val="2"/>
        </w:numPr>
      </w:pPr>
      <w:r>
        <w:t>A calendar listing upcoming events</w:t>
      </w:r>
    </w:p>
    <w:p w:rsidR="00A135A2" w:rsidRDefault="00A135A2" w:rsidP="00A135A2">
      <w:pPr>
        <w:pStyle w:val="ListParagraph"/>
        <w:numPr>
          <w:ilvl w:val="0"/>
          <w:numId w:val="2"/>
        </w:numPr>
      </w:pPr>
      <w:r>
        <w:t>A “Who we are” section</w:t>
      </w:r>
    </w:p>
    <w:p w:rsidR="00A135A2" w:rsidRDefault="00A135A2" w:rsidP="00A135A2">
      <w:pPr>
        <w:pStyle w:val="ListParagraph"/>
        <w:numPr>
          <w:ilvl w:val="0"/>
          <w:numId w:val="2"/>
        </w:numPr>
      </w:pPr>
      <w:r>
        <w:t>A donation section</w:t>
      </w:r>
    </w:p>
    <w:p w:rsidR="00A135A2" w:rsidRDefault="00A135A2" w:rsidP="00A135A2">
      <w:pPr>
        <w:pStyle w:val="ListParagraph"/>
        <w:numPr>
          <w:ilvl w:val="0"/>
          <w:numId w:val="2"/>
        </w:numPr>
      </w:pPr>
      <w:r>
        <w:t>Images and videos</w:t>
      </w:r>
    </w:p>
    <w:p w:rsidR="00A135A2" w:rsidRDefault="00A135A2" w:rsidP="00352F10">
      <w:pPr>
        <w:ind w:firstLine="720"/>
      </w:pPr>
      <w:r>
        <w:t xml:space="preserve">Nearly all content displayed on the page will be </w:t>
      </w:r>
      <w:r w:rsidR="000B7812">
        <w:t xml:space="preserve">stored </w:t>
      </w:r>
      <w:r>
        <w:t xml:space="preserve">in a database and accessible via a web interface to allow a designated member from the dive team to make </w:t>
      </w:r>
      <w:r w:rsidR="000B7812">
        <w:t xml:space="preserve">future </w:t>
      </w:r>
      <w:r>
        <w:t>adjustments and changes.</w:t>
      </w:r>
    </w:p>
    <w:p w:rsidR="00481C4D" w:rsidRDefault="00A135A2" w:rsidP="00A135A2">
      <w:pPr>
        <w:ind w:firstLine="720"/>
      </w:pPr>
      <w:r>
        <w:t xml:space="preserve">In the </w:t>
      </w:r>
      <w:r w:rsidR="00481C4D">
        <w:t>basic navigation</w:t>
      </w:r>
      <w:r>
        <w:t xml:space="preserve"> on the public site there will be</w:t>
      </w:r>
      <w:r w:rsidR="00481C4D">
        <w:t xml:space="preserve"> a link that will allow </w:t>
      </w:r>
      <w:r>
        <w:t xml:space="preserve">the LCSARDT </w:t>
      </w:r>
      <w:r w:rsidR="00481C4D">
        <w:t>members to log in and be redirected to the team page.</w:t>
      </w:r>
      <w:r w:rsidR="00B15538">
        <w:t xml:space="preserve"> Once logged into the team member website, a page </w:t>
      </w:r>
      <w:r w:rsidR="007E7AE6">
        <w:t xml:space="preserve">with </w:t>
      </w:r>
      <w:r w:rsidR="00B223A8">
        <w:t xml:space="preserve">a team calendar, </w:t>
      </w:r>
      <w:r w:rsidR="007E7AE6">
        <w:t>and upcoming trainings (team events)</w:t>
      </w:r>
      <w:r w:rsidR="00B15538">
        <w:t xml:space="preserve"> will be displayed. </w:t>
      </w:r>
      <w:r w:rsidR="00B223A8">
        <w:t xml:space="preserve">Admin navigation links will be available for team members with appropriate privileges. These links will include links to manage the public website content, edit member privileges, </w:t>
      </w:r>
      <w:r w:rsidR="007A1643">
        <w:t xml:space="preserve">and </w:t>
      </w:r>
      <w:r w:rsidR="00B223A8">
        <w:t>list/contact team members.</w:t>
      </w:r>
    </w:p>
    <w:p w:rsidR="008F7C3A" w:rsidRDefault="008F7C3A">
      <w:pPr>
        <w:rPr>
          <w:rFonts w:asciiTheme="majorHAnsi" w:eastAsiaTheme="majorEastAsia" w:hAnsiTheme="majorHAnsi" w:cstheme="majorBidi"/>
          <w:b/>
          <w:bCs/>
          <w:color w:val="365F91" w:themeColor="accent1" w:themeShade="BF"/>
          <w:sz w:val="28"/>
          <w:szCs w:val="28"/>
        </w:rPr>
      </w:pPr>
      <w:r>
        <w:br w:type="page"/>
      </w:r>
    </w:p>
    <w:p w:rsidR="00D351EB" w:rsidRDefault="00D351EB" w:rsidP="0073559D">
      <w:pPr>
        <w:pStyle w:val="Heading1"/>
      </w:pPr>
      <w:bookmarkStart w:id="2" w:name="_Toc445665212"/>
      <w:r>
        <w:lastRenderedPageBreak/>
        <w:t>User Requirements:</w:t>
      </w:r>
      <w:bookmarkEnd w:id="2"/>
    </w:p>
    <w:p w:rsidR="00D351EB" w:rsidRDefault="00EC1955" w:rsidP="00D351EB">
      <w:pPr>
        <w:pStyle w:val="ListParagraph"/>
        <w:numPr>
          <w:ilvl w:val="0"/>
          <w:numId w:val="1"/>
        </w:numPr>
      </w:pPr>
      <w:r>
        <w:t>P</w:t>
      </w:r>
      <w:r w:rsidR="00D351EB">
        <w:t xml:space="preserve">ublic users should be able to access the website and view </w:t>
      </w:r>
      <w:r>
        <w:t xml:space="preserve">information regarding the dive team. This information will include the team’s history, how they define themselves and who they are, an event calendar, </w:t>
      </w:r>
      <w:r w:rsidR="00C6086E">
        <w:t xml:space="preserve">contact information, </w:t>
      </w:r>
      <w:r>
        <w:t>and media in the form of pictures and videos.</w:t>
      </w:r>
    </w:p>
    <w:p w:rsidR="00EC1955" w:rsidRDefault="00EC1955" w:rsidP="00EC1955">
      <w:pPr>
        <w:pStyle w:val="ListParagraph"/>
        <w:numPr>
          <w:ilvl w:val="0"/>
          <w:numId w:val="1"/>
        </w:numPr>
      </w:pPr>
      <w:r>
        <w:t>Public users should be able to make a donation to the team through the website.</w:t>
      </w:r>
      <w:r w:rsidR="007E7AE6">
        <w:t xml:space="preserve"> </w:t>
      </w:r>
      <w:r w:rsidR="00EF16E5">
        <w:rPr>
          <w:color w:val="FF0000"/>
        </w:rPr>
        <w:t>(Awaiting creation of</w:t>
      </w:r>
      <w:r w:rsidR="007E7AE6" w:rsidRPr="007E7AE6">
        <w:rPr>
          <w:color w:val="FF0000"/>
        </w:rPr>
        <w:t xml:space="preserve"> non-profit </w:t>
      </w:r>
      <w:r w:rsidR="00255B66" w:rsidRPr="007E7AE6">
        <w:rPr>
          <w:color w:val="FF0000"/>
        </w:rPr>
        <w:t>PayPal</w:t>
      </w:r>
      <w:r w:rsidR="007E7AE6" w:rsidRPr="007E7AE6">
        <w:rPr>
          <w:color w:val="FF0000"/>
        </w:rPr>
        <w:t xml:space="preserve"> account)</w:t>
      </w:r>
    </w:p>
    <w:p w:rsidR="006B2509" w:rsidRDefault="006B2509" w:rsidP="00EC1955">
      <w:pPr>
        <w:pStyle w:val="ListParagraph"/>
        <w:numPr>
          <w:ilvl w:val="0"/>
          <w:numId w:val="1"/>
        </w:numPr>
      </w:pPr>
      <w:r>
        <w:t>Public users should be able to see the applicatio</w:t>
      </w:r>
      <w:r w:rsidR="00782794">
        <w:t xml:space="preserve">n process and requirements for </w:t>
      </w:r>
      <w:r>
        <w:t xml:space="preserve">becoming a member and be provided with </w:t>
      </w:r>
      <w:r w:rsidR="00782794">
        <w:t>forms necessary to begin the process.</w:t>
      </w:r>
    </w:p>
    <w:p w:rsidR="00EC1955" w:rsidRDefault="00EC1955" w:rsidP="00EC1955">
      <w:pPr>
        <w:pStyle w:val="ListParagraph"/>
        <w:numPr>
          <w:ilvl w:val="0"/>
          <w:numId w:val="1"/>
        </w:numPr>
      </w:pPr>
      <w:r>
        <w:t xml:space="preserve">An admin, from the team, needs an interface that will allow management of the information and media displayed on the </w:t>
      </w:r>
      <w:r w:rsidR="009C71DA">
        <w:t xml:space="preserve">public </w:t>
      </w:r>
      <w:r>
        <w:t>website.</w:t>
      </w:r>
    </w:p>
    <w:p w:rsidR="00F917AF" w:rsidRDefault="00560D54" w:rsidP="008E1AAE">
      <w:pPr>
        <w:pStyle w:val="ListParagraph"/>
        <w:numPr>
          <w:ilvl w:val="0"/>
          <w:numId w:val="1"/>
        </w:numPr>
      </w:pPr>
      <w:r>
        <w:t>All</w:t>
      </w:r>
      <w:r w:rsidR="008E1AAE">
        <w:t xml:space="preserve"> team member</w:t>
      </w:r>
      <w:r>
        <w:t>s</w:t>
      </w:r>
      <w:r w:rsidR="008E1AAE">
        <w:t xml:space="preserve"> need</w:t>
      </w:r>
      <w:r w:rsidR="006B2509">
        <w:t xml:space="preserve"> </w:t>
      </w:r>
      <w:r w:rsidR="008E1AAE">
        <w:t xml:space="preserve">to </w:t>
      </w:r>
      <w:r w:rsidR="006B2509">
        <w:t>be able to log in</w:t>
      </w:r>
      <w:r w:rsidR="008E1AAE">
        <w:t xml:space="preserve"> and have access</w:t>
      </w:r>
      <w:r w:rsidR="00F917AF">
        <w:t>/edit</w:t>
      </w:r>
      <w:r w:rsidR="008E1AAE">
        <w:t xml:space="preserve"> their own information. This </w:t>
      </w:r>
      <w:r w:rsidR="00255B66">
        <w:t xml:space="preserve">primarily </w:t>
      </w:r>
      <w:r w:rsidR="008E1AAE">
        <w:t>includes contact info</w:t>
      </w:r>
      <w:r w:rsidR="00255B66">
        <w:t xml:space="preserve"> but may be expanded in the future.</w:t>
      </w:r>
    </w:p>
    <w:p w:rsidR="008E1AAE" w:rsidRDefault="008E1AAE" w:rsidP="00D23E8B">
      <w:pPr>
        <w:pStyle w:val="ListParagraph"/>
        <w:numPr>
          <w:ilvl w:val="0"/>
          <w:numId w:val="1"/>
        </w:numPr>
      </w:pPr>
      <w:r>
        <w:t>A</w:t>
      </w:r>
      <w:r w:rsidR="00560D54">
        <w:t xml:space="preserve">ll </w:t>
      </w:r>
      <w:r>
        <w:t>team member</w:t>
      </w:r>
      <w:r w:rsidR="00560D54">
        <w:t>s</w:t>
      </w:r>
      <w:r>
        <w:t xml:space="preserve"> should be notified in advance when any qualifications will be expiring and need renewal.</w:t>
      </w:r>
    </w:p>
    <w:p w:rsidR="00F050B7" w:rsidRDefault="00F050B7" w:rsidP="00F050B7">
      <w:pPr>
        <w:pStyle w:val="ListParagraph"/>
        <w:numPr>
          <w:ilvl w:val="0"/>
          <w:numId w:val="1"/>
        </w:numPr>
      </w:pPr>
      <w:r>
        <w:t>All team members should be able to view the rest of the teams basic contact information.</w:t>
      </w:r>
    </w:p>
    <w:p w:rsidR="008F7C3A" w:rsidRDefault="00C26964" w:rsidP="00F050B7">
      <w:pPr>
        <w:pStyle w:val="ListParagraph"/>
        <w:numPr>
          <w:ilvl w:val="0"/>
          <w:numId w:val="1"/>
        </w:numPr>
      </w:pPr>
      <w:r>
        <w:t>A team admin should be able to fill out a web form and have it email selected team members.</w:t>
      </w:r>
    </w:p>
    <w:p w:rsidR="008F7C3A" w:rsidRDefault="008F7C3A">
      <w:r>
        <w:br w:type="page"/>
      </w:r>
    </w:p>
    <w:p w:rsidR="00C26964" w:rsidRDefault="00C26964" w:rsidP="008F7C3A"/>
    <w:p w:rsidR="00474099" w:rsidRPr="007075C9" w:rsidRDefault="00D351EB" w:rsidP="00474099">
      <w:pPr>
        <w:pStyle w:val="Heading1"/>
        <w:rPr>
          <w:rStyle w:val="Heading1Char"/>
          <w:b/>
        </w:rPr>
      </w:pPr>
      <w:bookmarkStart w:id="3" w:name="_Toc445665213"/>
      <w:r w:rsidRPr="007075C9">
        <w:rPr>
          <w:rStyle w:val="Heading1Char"/>
          <w:b/>
        </w:rPr>
        <w:t>System Requirements</w:t>
      </w:r>
      <w:r w:rsidR="00474099" w:rsidRPr="007075C9">
        <w:rPr>
          <w:rStyle w:val="Heading1Char"/>
          <w:b/>
        </w:rPr>
        <w:t>:</w:t>
      </w:r>
      <w:bookmarkEnd w:id="3"/>
    </w:p>
    <w:p w:rsidR="00474099" w:rsidRDefault="00474099" w:rsidP="00474099">
      <w:pPr>
        <w:pStyle w:val="Heading2"/>
      </w:pPr>
      <w:bookmarkStart w:id="4" w:name="_Toc445665214"/>
      <w:r>
        <w:t>General Website (</w:t>
      </w:r>
      <w:r>
        <w:rPr>
          <w:i/>
          <w:iCs/>
        </w:rPr>
        <w:t>Public Version</w:t>
      </w:r>
      <w:r>
        <w:t>)</w:t>
      </w:r>
      <w:bookmarkEnd w:id="4"/>
    </w:p>
    <w:p w:rsidR="00474099" w:rsidRDefault="00474099" w:rsidP="00474099">
      <w:pPr>
        <w:numPr>
          <w:ilvl w:val="1"/>
          <w:numId w:val="3"/>
        </w:numPr>
      </w:pPr>
      <w:r>
        <w:t>The system will display a main page with media and information provided by the dive team in a blog format</w:t>
      </w:r>
    </w:p>
    <w:p w:rsidR="00474099" w:rsidRDefault="00474099" w:rsidP="00474099">
      <w:pPr>
        <w:numPr>
          <w:ilvl w:val="1"/>
          <w:numId w:val="3"/>
        </w:numPr>
      </w:pPr>
      <w:r>
        <w:t>The system will include a navigation pane with links to an About Us page, Event Calendar, Login page, and Contact information page.</w:t>
      </w:r>
    </w:p>
    <w:p w:rsidR="00474099" w:rsidRDefault="00474099" w:rsidP="00474099">
      <w:pPr>
        <w:pStyle w:val="Heading2"/>
      </w:pPr>
      <w:bookmarkStart w:id="5" w:name="_Toc445665215"/>
      <w:r>
        <w:t>Public Donations</w:t>
      </w:r>
      <w:bookmarkEnd w:id="5"/>
      <w:r w:rsidR="0007108F">
        <w:t xml:space="preserve"> </w:t>
      </w:r>
      <w:r w:rsidR="0007108F" w:rsidRPr="0007108F">
        <w:rPr>
          <w:color w:val="FF0000"/>
        </w:rPr>
        <w:t>(Pending PayPal Account Creation)</w:t>
      </w:r>
    </w:p>
    <w:p w:rsidR="00474099" w:rsidRDefault="00474099" w:rsidP="00474099">
      <w:pPr>
        <w:numPr>
          <w:ilvl w:val="1"/>
          <w:numId w:val="3"/>
        </w:numPr>
      </w:pPr>
      <w:r>
        <w:t>The system will implement PayPal donations through the PayPal Donate Buttons (</w:t>
      </w:r>
      <w:r>
        <w:rPr>
          <w:i/>
          <w:iCs/>
        </w:rPr>
        <w:t>The dive team will need to set up a PayPal account prior to this, and provide the required HTML code from the account.)</w:t>
      </w:r>
    </w:p>
    <w:p w:rsidR="00474099" w:rsidRDefault="00474099" w:rsidP="00474099">
      <w:pPr>
        <w:numPr>
          <w:ilvl w:val="1"/>
          <w:numId w:val="3"/>
        </w:numPr>
      </w:pPr>
      <w:r>
        <w:t>The system will include $1, $5, and custom amount buttons.</w:t>
      </w:r>
    </w:p>
    <w:p w:rsidR="00474099" w:rsidRDefault="00474099" w:rsidP="00474099">
      <w:pPr>
        <w:pStyle w:val="Heading2"/>
      </w:pPr>
      <w:bookmarkStart w:id="6" w:name="_Toc445665216"/>
      <w:r>
        <w:t>Application process</w:t>
      </w:r>
      <w:bookmarkEnd w:id="6"/>
    </w:p>
    <w:p w:rsidR="00474099" w:rsidRDefault="00474099" w:rsidP="00474099">
      <w:pPr>
        <w:numPr>
          <w:ilvl w:val="1"/>
          <w:numId w:val="3"/>
        </w:numPr>
      </w:pPr>
      <w:r>
        <w:t>The system will provide a list of steps the user will need to complete to gain membership to the team</w:t>
      </w:r>
    </w:p>
    <w:p w:rsidR="00474099" w:rsidRDefault="00474099" w:rsidP="00474099">
      <w:pPr>
        <w:numPr>
          <w:ilvl w:val="1"/>
          <w:numId w:val="3"/>
        </w:numPr>
      </w:pPr>
      <w:r>
        <w:t xml:space="preserve">The system will provide a link to an application document in the form of a PDF document </w:t>
      </w:r>
      <w:r>
        <w:rPr>
          <w:i/>
          <w:iCs/>
        </w:rPr>
        <w:t>(Provided by the dive team.)</w:t>
      </w:r>
    </w:p>
    <w:p w:rsidR="00474099" w:rsidRDefault="00474099" w:rsidP="00474099">
      <w:pPr>
        <w:numPr>
          <w:ilvl w:val="1"/>
          <w:numId w:val="3"/>
        </w:numPr>
      </w:pPr>
      <w:r>
        <w:t xml:space="preserve">The system will provide an E-mail link for submitting the application document. </w:t>
      </w:r>
      <w:r>
        <w:rPr>
          <w:i/>
          <w:iCs/>
        </w:rPr>
        <w:t>(Link will open E-Mail application with “To” field set.)</w:t>
      </w:r>
      <w:r w:rsidR="0007108F">
        <w:rPr>
          <w:i/>
          <w:iCs/>
        </w:rPr>
        <w:t xml:space="preserve"> (Displayed on contact page)</w:t>
      </w:r>
    </w:p>
    <w:p w:rsidR="00474099" w:rsidRDefault="00474099" w:rsidP="00474099">
      <w:pPr>
        <w:numPr>
          <w:ilvl w:val="1"/>
          <w:numId w:val="3"/>
        </w:numPr>
      </w:pPr>
      <w:r>
        <w:t>The system will display address information if user wants to drop off application in person.</w:t>
      </w:r>
      <w:r w:rsidR="0007108F">
        <w:t xml:space="preserve"> </w:t>
      </w:r>
      <w:r w:rsidR="0007108F">
        <w:rPr>
          <w:i/>
          <w:iCs/>
        </w:rPr>
        <w:t>(Displayed on contact page)</w:t>
      </w:r>
    </w:p>
    <w:p w:rsidR="00474099" w:rsidRDefault="00474099" w:rsidP="00474099">
      <w:pPr>
        <w:pStyle w:val="Heading2"/>
      </w:pPr>
      <w:bookmarkStart w:id="7" w:name="_Toc445665217"/>
      <w:r>
        <w:t>Website Users</w:t>
      </w:r>
      <w:bookmarkEnd w:id="7"/>
    </w:p>
    <w:p w:rsidR="00474099" w:rsidRDefault="00592973" w:rsidP="00592973">
      <w:pPr>
        <w:numPr>
          <w:ilvl w:val="1"/>
          <w:numId w:val="3"/>
        </w:numPr>
      </w:pPr>
      <w:r>
        <w:t xml:space="preserve">       </w:t>
      </w:r>
      <w:r w:rsidR="00474099">
        <w:t>The system will include one custom user role (</w:t>
      </w:r>
      <w:r>
        <w:rPr>
          <w:i/>
          <w:iCs/>
        </w:rPr>
        <w:t>Moderator</w:t>
      </w:r>
      <w:r w:rsidR="00474099">
        <w:t>)</w:t>
      </w:r>
    </w:p>
    <w:p w:rsidR="00474099" w:rsidRDefault="00474099" w:rsidP="00474099">
      <w:pPr>
        <w:numPr>
          <w:ilvl w:val="1"/>
          <w:numId w:val="3"/>
        </w:numPr>
      </w:pPr>
      <w:r>
        <w:t>The system will determine user role on login, providing different interfaces depending on role (</w:t>
      </w:r>
      <w:r>
        <w:rPr>
          <w:i/>
          <w:iCs/>
        </w:rPr>
        <w:t>Public members can view content on the site, only Admins can edit content and assign user roles</w:t>
      </w:r>
      <w:r>
        <w:t>)</w:t>
      </w:r>
    </w:p>
    <w:p w:rsidR="00474099" w:rsidRDefault="00474099" w:rsidP="00474099">
      <w:pPr>
        <w:numPr>
          <w:ilvl w:val="1"/>
          <w:numId w:val="3"/>
        </w:numPr>
      </w:pPr>
      <w:r>
        <w:t>The system will include a user profile page that will allow the user to view and edit their information (</w:t>
      </w:r>
      <w:r>
        <w:rPr>
          <w:i/>
          <w:iCs/>
        </w:rPr>
        <w:t>Contact info</w:t>
      </w:r>
      <w:r>
        <w:t>)</w:t>
      </w:r>
    </w:p>
    <w:p w:rsidR="00474099" w:rsidRDefault="00474099" w:rsidP="00474099">
      <w:pPr>
        <w:numPr>
          <w:ilvl w:val="1"/>
          <w:numId w:val="3"/>
        </w:numPr>
      </w:pPr>
      <w:r>
        <w:t>The system will provide logged in users with a list of contact information for each other team member.</w:t>
      </w:r>
    </w:p>
    <w:p w:rsidR="00474099" w:rsidRDefault="00474099" w:rsidP="00474099">
      <w:pPr>
        <w:pStyle w:val="Heading2"/>
      </w:pPr>
      <w:bookmarkStart w:id="8" w:name="_Toc445665218"/>
      <w:r>
        <w:lastRenderedPageBreak/>
        <w:t>Website Management (</w:t>
      </w:r>
      <w:r w:rsidR="0078442C">
        <w:rPr>
          <w:i/>
          <w:iCs/>
        </w:rPr>
        <w:t>Admin</w:t>
      </w:r>
      <w:r>
        <w:rPr>
          <w:i/>
          <w:iCs/>
        </w:rPr>
        <w:t xml:space="preserve"> Version</w:t>
      </w:r>
      <w:r>
        <w:t>)</w:t>
      </w:r>
      <w:bookmarkEnd w:id="8"/>
    </w:p>
    <w:p w:rsidR="00474099" w:rsidRDefault="00474099" w:rsidP="00474099">
      <w:pPr>
        <w:numPr>
          <w:ilvl w:val="1"/>
          <w:numId w:val="3"/>
        </w:numPr>
      </w:pPr>
      <w:r>
        <w:t xml:space="preserve">The system will provide a page for assigning and revoking user </w:t>
      </w:r>
      <w:r w:rsidR="001916D7">
        <w:t>Moderator</w:t>
      </w:r>
      <w:r>
        <w:t xml:space="preserve"> </w:t>
      </w:r>
      <w:r w:rsidR="001916D7">
        <w:t>roles, accessible only by Moderators</w:t>
      </w:r>
      <w:r>
        <w:t xml:space="preserve"> (</w:t>
      </w:r>
      <w:r>
        <w:rPr>
          <w:i/>
          <w:iCs/>
        </w:rPr>
        <w:t xml:space="preserve">There is no need to allow adding or delete roles on this page, as there will only ever be the need for </w:t>
      </w:r>
      <w:r w:rsidR="001916D7">
        <w:rPr>
          <w:i/>
          <w:iCs/>
        </w:rPr>
        <w:t>Moderators and other team members</w:t>
      </w:r>
      <w:r>
        <w:t>)</w:t>
      </w:r>
    </w:p>
    <w:p w:rsidR="00474099" w:rsidRDefault="00474099" w:rsidP="00474099">
      <w:pPr>
        <w:numPr>
          <w:ilvl w:val="1"/>
          <w:numId w:val="3"/>
        </w:numPr>
      </w:pPr>
      <w:r>
        <w:t>The system will provide a form to manage front page content</w:t>
      </w:r>
      <w:r w:rsidR="001916D7">
        <w:t>, allowing a moderator to edit text, images, and video.</w:t>
      </w:r>
    </w:p>
    <w:p w:rsidR="00474099" w:rsidRDefault="00474099" w:rsidP="00474099">
      <w:pPr>
        <w:numPr>
          <w:ilvl w:val="2"/>
          <w:numId w:val="3"/>
        </w:numPr>
      </w:pPr>
      <w:r>
        <w:t>The system will display a form to allow specifying a Header, Body text, and optional media. (</w:t>
      </w:r>
      <w:r>
        <w:rPr>
          <w:i/>
          <w:iCs/>
        </w:rPr>
        <w:t>Media here meaning images or YouTube embedded videos</w:t>
      </w:r>
      <w:r>
        <w:t>)</w:t>
      </w:r>
    </w:p>
    <w:p w:rsidR="00474099" w:rsidRDefault="00474099" w:rsidP="00474099">
      <w:pPr>
        <w:numPr>
          <w:ilvl w:val="2"/>
          <w:numId w:val="3"/>
        </w:numPr>
      </w:pPr>
      <w:r>
        <w:t>The system will store creator information for each post (</w:t>
      </w:r>
      <w:r>
        <w:rPr>
          <w:i/>
          <w:iCs/>
        </w:rPr>
        <w:t>Created By, Last edited by, Creation date, and Edit date</w:t>
      </w:r>
      <w:r>
        <w:t>)</w:t>
      </w:r>
    </w:p>
    <w:p w:rsidR="00474099" w:rsidRDefault="00474099" w:rsidP="00474099">
      <w:pPr>
        <w:numPr>
          <w:ilvl w:val="1"/>
          <w:numId w:val="3"/>
        </w:numPr>
      </w:pPr>
      <w:r>
        <w:t>The system will allow editing of Contacts, and About Us pages (</w:t>
      </w:r>
      <w:r>
        <w:rPr>
          <w:i/>
          <w:iCs/>
        </w:rPr>
        <w:t xml:space="preserve">With an edit button </w:t>
      </w:r>
      <w:r>
        <w:t>o</w:t>
      </w:r>
      <w:r>
        <w:rPr>
          <w:i/>
          <w:iCs/>
        </w:rPr>
        <w:t>nly di</w:t>
      </w:r>
      <w:r w:rsidR="001916D7">
        <w:rPr>
          <w:i/>
          <w:iCs/>
        </w:rPr>
        <w:t>splayed for users with the Moderator</w:t>
      </w:r>
      <w:r>
        <w:rPr>
          <w:i/>
          <w:iCs/>
        </w:rPr>
        <w:t xml:space="preserve"> role</w:t>
      </w:r>
      <w:r>
        <w:t>)</w:t>
      </w:r>
    </w:p>
    <w:p w:rsidR="00474099" w:rsidRDefault="00474099" w:rsidP="00474099">
      <w:pPr>
        <w:numPr>
          <w:ilvl w:val="1"/>
          <w:numId w:val="3"/>
        </w:numPr>
      </w:pPr>
      <w:r>
        <w:t>The system will allow adding new events, cancelling events, rescheduling events, and editing upcoming events. (</w:t>
      </w:r>
      <w:r>
        <w:rPr>
          <w:i/>
          <w:iCs/>
        </w:rPr>
        <w:t xml:space="preserve">Edit controls only visible to users with the </w:t>
      </w:r>
      <w:r w:rsidR="001916D7">
        <w:rPr>
          <w:i/>
          <w:iCs/>
        </w:rPr>
        <w:t>Moderator</w:t>
      </w:r>
      <w:r>
        <w:rPr>
          <w:i/>
          <w:iCs/>
        </w:rPr>
        <w:t xml:space="preserve"> Role.</w:t>
      </w:r>
      <w:r>
        <w:t>)</w:t>
      </w:r>
    </w:p>
    <w:p w:rsidR="00474099" w:rsidRDefault="00474099" w:rsidP="00474099">
      <w:pPr>
        <w:numPr>
          <w:ilvl w:val="2"/>
          <w:numId w:val="3"/>
        </w:numPr>
      </w:pPr>
      <w:r>
        <w:t>The system will display a form for adding new events, with options for setting Subject, Event Description, Event Start Date/Time, Event End Date/Time, and Recurring/One-Time event specification.</w:t>
      </w:r>
    </w:p>
    <w:p w:rsidR="00474099" w:rsidRDefault="00474099" w:rsidP="00474099">
      <w:pPr>
        <w:numPr>
          <w:ilvl w:val="2"/>
          <w:numId w:val="3"/>
        </w:numPr>
      </w:pPr>
      <w:r>
        <w:t>The system will allow Admins to cancel events, with an optional field for specifying reasons for cancellation. (</w:t>
      </w:r>
      <w:r>
        <w:rPr>
          <w:i/>
          <w:iCs/>
        </w:rPr>
        <w:t>Cancelled events can be left in the calendar, but changed visually to indicate they have been cancelled, so users looking for an event can still see it and that it was cancelled</w:t>
      </w:r>
      <w:r>
        <w:t>)</w:t>
      </w:r>
    </w:p>
    <w:p w:rsidR="00474099" w:rsidRDefault="00474099" w:rsidP="00474099">
      <w:pPr>
        <w:numPr>
          <w:ilvl w:val="2"/>
          <w:numId w:val="3"/>
        </w:numPr>
      </w:pPr>
      <w:r>
        <w:t>The system will allow editing of events, to change event description, or subject. (</w:t>
      </w:r>
      <w:r>
        <w:rPr>
          <w:i/>
          <w:iCs/>
        </w:rPr>
        <w:t>This is quite similar to rescheduling events, whether edit and reschedule are kept separate or combined is a matter of usability and ease-of-use for the user.</w:t>
      </w:r>
      <w:r>
        <w:t>)</w:t>
      </w:r>
    </w:p>
    <w:p w:rsidR="00474099" w:rsidRDefault="00474099" w:rsidP="00FF493E">
      <w:pPr>
        <w:rPr>
          <w:rStyle w:val="Heading1Char"/>
        </w:rPr>
      </w:pPr>
    </w:p>
    <w:p w:rsidR="00A81270" w:rsidRDefault="00A81270" w:rsidP="00D06254">
      <w:pPr>
        <w:pStyle w:val="Heading1"/>
      </w:pPr>
      <w:bookmarkStart w:id="9" w:name="_Toc445665220"/>
      <w:r w:rsidRPr="0073559D">
        <w:rPr>
          <w:rStyle w:val="Heading1Char"/>
        </w:rPr>
        <w:lastRenderedPageBreak/>
        <w:t>Sitemap:</w:t>
      </w:r>
      <w:bookmarkEnd w:id="9"/>
      <w:r w:rsidR="008E6837">
        <w:t xml:space="preserve"> </w:t>
      </w:r>
    </w:p>
    <w:p w:rsidR="00A97277" w:rsidRPr="00A97277" w:rsidRDefault="00A97277" w:rsidP="00A97277">
      <w:r>
        <w:object w:dxaOrig="10081" w:dyaOrig="112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19.75pt" o:ole="">
            <v:imagedata r:id="rId9" o:title=""/>
          </v:shape>
          <o:OLEObject Type="Embed" ProgID="Visio.Drawing.15" ShapeID="_x0000_i1025" DrawAspect="Content" ObjectID="_1526139608" r:id="rId10"/>
        </w:object>
      </w:r>
    </w:p>
    <w:p w:rsidR="008E6837" w:rsidRDefault="008E6837" w:rsidP="00D06254">
      <w:pPr>
        <w:pStyle w:val="Heading1"/>
      </w:pPr>
      <w:bookmarkStart w:id="10" w:name="_Toc445665221"/>
      <w:r w:rsidRPr="0073559D">
        <w:rPr>
          <w:rStyle w:val="Heading1Char"/>
        </w:rPr>
        <w:lastRenderedPageBreak/>
        <w:t>Diagrams:</w:t>
      </w:r>
      <w:bookmarkEnd w:id="10"/>
      <w:r>
        <w:t xml:space="preserve"> </w:t>
      </w:r>
    </w:p>
    <w:p w:rsidR="008E6837" w:rsidRDefault="009D12F8" w:rsidP="00FF493E">
      <w:r>
        <w:object w:dxaOrig="11551" w:dyaOrig="10786">
          <v:shape id="_x0000_i1026" type="#_x0000_t75" style="width:468pt;height:436.5pt" o:ole="">
            <v:imagedata r:id="rId11" o:title=""/>
          </v:shape>
          <o:OLEObject Type="Embed" ProgID="Visio.Drawing.15" ShapeID="_x0000_i1026" DrawAspect="Content" ObjectID="_1526139609" r:id="rId12"/>
        </w:object>
      </w:r>
    </w:p>
    <w:p w:rsidR="00834EA1" w:rsidRPr="001D53F4" w:rsidRDefault="001D53F4" w:rsidP="001D53F4">
      <w:pPr>
        <w:pStyle w:val="Heading1"/>
      </w:pPr>
      <w:bookmarkStart w:id="11" w:name="_Toc445665222"/>
      <w:r>
        <w:lastRenderedPageBreak/>
        <w:t>Classes and Attributes:</w:t>
      </w:r>
      <w:bookmarkEnd w:id="11"/>
    </w:p>
    <w:p w:rsidR="00761D45" w:rsidRDefault="001D53F4" w:rsidP="001D53F4">
      <w:bookmarkStart w:id="12" w:name="_GoBack"/>
      <w:r w:rsidRPr="001D53F4">
        <w:rPr>
          <w:noProof/>
        </w:rPr>
        <w:drawing>
          <wp:inline distT="0" distB="0" distL="0" distR="0">
            <wp:extent cx="5943600" cy="70721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7072132"/>
                    </a:xfrm>
                    <a:prstGeom prst="rect">
                      <a:avLst/>
                    </a:prstGeom>
                    <a:noFill/>
                    <a:ln>
                      <a:noFill/>
                    </a:ln>
                  </pic:spPr>
                </pic:pic>
              </a:graphicData>
            </a:graphic>
          </wp:inline>
        </w:drawing>
      </w:r>
      <w:bookmarkEnd w:id="12"/>
    </w:p>
    <w:p w:rsidR="00327E7A" w:rsidRDefault="00327E7A" w:rsidP="00761D45">
      <w:pPr>
        <w:pStyle w:val="Heading1"/>
      </w:pPr>
    </w:p>
    <w:p w:rsidR="00761D45" w:rsidRDefault="00761D45" w:rsidP="00761D45">
      <w:pPr>
        <w:pStyle w:val="Heading1"/>
      </w:pPr>
      <w:bookmarkStart w:id="13" w:name="_Toc445665223"/>
      <w:r>
        <w:t xml:space="preserve">Proposed </w:t>
      </w:r>
      <w:r w:rsidR="00B6007F">
        <w:t>Timeline</w:t>
      </w:r>
      <w:r>
        <w:t>:</w:t>
      </w:r>
      <w:bookmarkEnd w:id="13"/>
    </w:p>
    <w:p w:rsidR="00761D45" w:rsidRDefault="00761D45" w:rsidP="00761D45"/>
    <w:p w:rsidR="004B4A82" w:rsidRDefault="00761D45" w:rsidP="004B4A82">
      <w:pPr>
        <w:pStyle w:val="Heading2"/>
      </w:pPr>
      <w:bookmarkStart w:id="14" w:name="_Toc445665224"/>
      <w:r>
        <w:t>During Break:</w:t>
      </w:r>
      <w:bookmarkEnd w:id="14"/>
    </w:p>
    <w:p w:rsidR="00761D45" w:rsidRDefault="00761D45" w:rsidP="000714FA">
      <w:pPr>
        <w:pStyle w:val="ListParagraph"/>
      </w:pPr>
      <w:r>
        <w:t>Email client to prompt for content/style options for public website.</w:t>
      </w:r>
    </w:p>
    <w:p w:rsidR="004B4A82" w:rsidRDefault="004B4A82" w:rsidP="000714FA">
      <w:pPr>
        <w:pStyle w:val="ListParagraph"/>
      </w:pPr>
      <w:r>
        <w:t>Create GitHub Repository and invite team members.</w:t>
      </w:r>
    </w:p>
    <w:p w:rsidR="00DC66C2" w:rsidRPr="00761D45" w:rsidRDefault="00DC66C2" w:rsidP="000714FA">
      <w:pPr>
        <w:pStyle w:val="ListParagraph"/>
      </w:pPr>
      <w:r>
        <w:t>Create Pivotal Tracker Project and brainstorm tasks.</w:t>
      </w:r>
    </w:p>
    <w:p w:rsidR="00761D45" w:rsidRDefault="00761D45" w:rsidP="00761D45">
      <w:pPr>
        <w:pStyle w:val="Heading2"/>
      </w:pPr>
      <w:bookmarkStart w:id="15" w:name="_Toc445665225"/>
      <w:r>
        <w:t>Week 1:</w:t>
      </w:r>
      <w:bookmarkEnd w:id="15"/>
    </w:p>
    <w:p w:rsidR="000714FA" w:rsidRDefault="000714FA" w:rsidP="00BB661F">
      <w:pPr>
        <w:spacing w:after="0"/>
        <w:ind w:firstLine="720"/>
      </w:pPr>
      <w:r>
        <w:t>Prioritize and assign tasks.</w:t>
      </w:r>
    </w:p>
    <w:p w:rsidR="000714FA" w:rsidRPr="000714FA" w:rsidRDefault="000714FA" w:rsidP="000714FA">
      <w:pPr>
        <w:ind w:firstLine="720"/>
      </w:pPr>
      <w:r>
        <w:t>Plan/discuss visual design.</w:t>
      </w:r>
    </w:p>
    <w:p w:rsidR="00761D45" w:rsidRDefault="00761D45" w:rsidP="00761D45">
      <w:pPr>
        <w:pStyle w:val="Heading2"/>
      </w:pPr>
      <w:bookmarkStart w:id="16" w:name="_Toc445665226"/>
      <w:r>
        <w:t>Week 2:</w:t>
      </w:r>
      <w:bookmarkEnd w:id="16"/>
    </w:p>
    <w:p w:rsidR="000714FA" w:rsidRDefault="000714FA" w:rsidP="00BB661F">
      <w:pPr>
        <w:spacing w:after="0" w:line="240" w:lineRule="auto"/>
      </w:pPr>
      <w:r>
        <w:tab/>
        <w:t>Complete creation of classes.</w:t>
      </w:r>
    </w:p>
    <w:p w:rsidR="000714FA" w:rsidRPr="000714FA" w:rsidRDefault="000714FA" w:rsidP="000714FA">
      <w:r>
        <w:tab/>
        <w:t>Complete shared layouts in Visual Studio.</w:t>
      </w:r>
    </w:p>
    <w:p w:rsidR="00761D45" w:rsidRDefault="00761D45" w:rsidP="00761D45">
      <w:pPr>
        <w:pStyle w:val="Heading2"/>
      </w:pPr>
      <w:bookmarkStart w:id="17" w:name="_Toc445665227"/>
      <w:r>
        <w:t>Week 4:</w:t>
      </w:r>
      <w:bookmarkEnd w:id="17"/>
    </w:p>
    <w:p w:rsidR="003665D9" w:rsidRPr="003665D9" w:rsidRDefault="003665D9" w:rsidP="003665D9">
      <w:pPr>
        <w:ind w:left="720"/>
      </w:pPr>
      <w:r>
        <w:t>Completion of public website (using placeholder content as necessary) and content management page(s).</w:t>
      </w:r>
    </w:p>
    <w:p w:rsidR="00761D45" w:rsidRDefault="00761D45" w:rsidP="00761D45">
      <w:pPr>
        <w:pStyle w:val="Heading2"/>
      </w:pPr>
      <w:bookmarkStart w:id="18" w:name="_Toc445665228"/>
      <w:r>
        <w:t>Week 5:</w:t>
      </w:r>
      <w:bookmarkEnd w:id="18"/>
    </w:p>
    <w:p w:rsidR="00DD01EC" w:rsidRPr="00DD01EC" w:rsidRDefault="00DD01EC" w:rsidP="00DD01EC">
      <w:r>
        <w:tab/>
      </w:r>
      <w:r w:rsidR="00C3050E">
        <w:t xml:space="preserve">Seed Roles, </w:t>
      </w:r>
      <w:r w:rsidR="00B6007F">
        <w:t>Member log in</w:t>
      </w:r>
      <w:r w:rsidR="00C3050E">
        <w:t>,</w:t>
      </w:r>
      <w:r w:rsidR="00B6007F">
        <w:t xml:space="preserve"> and </w:t>
      </w:r>
      <w:r w:rsidR="00C3050E">
        <w:t xml:space="preserve">member </w:t>
      </w:r>
      <w:r w:rsidR="00B6007F">
        <w:t>views</w:t>
      </w:r>
      <w:r w:rsidR="00C3050E">
        <w:t>.</w:t>
      </w:r>
    </w:p>
    <w:p w:rsidR="00761D45" w:rsidRDefault="00761D45" w:rsidP="00761D45">
      <w:pPr>
        <w:pStyle w:val="Heading2"/>
      </w:pPr>
      <w:bookmarkStart w:id="19" w:name="_Toc445665229"/>
      <w:r>
        <w:t>Week 6:</w:t>
      </w:r>
      <w:bookmarkEnd w:id="19"/>
    </w:p>
    <w:p w:rsidR="003E01A5" w:rsidRPr="003E01A5" w:rsidRDefault="003E01A5" w:rsidP="003E01A5">
      <w:r>
        <w:tab/>
      </w:r>
      <w:r w:rsidR="00C3050E">
        <w:t>Admin pages for managing members and team calendar.</w:t>
      </w:r>
    </w:p>
    <w:p w:rsidR="00761D45" w:rsidRDefault="00761D45" w:rsidP="00761D45">
      <w:pPr>
        <w:pStyle w:val="Heading2"/>
      </w:pPr>
      <w:bookmarkStart w:id="20" w:name="_Toc445665230"/>
      <w:r>
        <w:t>Week 7:</w:t>
      </w:r>
      <w:bookmarkEnd w:id="20"/>
    </w:p>
    <w:p w:rsidR="003E01A5" w:rsidRPr="003E01A5" w:rsidRDefault="003E01A5" w:rsidP="003E01A5">
      <w:r>
        <w:tab/>
        <w:t>Group email interface and functionality and form for submitting anonymous suggestions.</w:t>
      </w:r>
    </w:p>
    <w:p w:rsidR="00761D45" w:rsidRDefault="00761D45" w:rsidP="00761D45">
      <w:pPr>
        <w:pStyle w:val="Heading2"/>
      </w:pPr>
      <w:bookmarkStart w:id="21" w:name="_Toc445665231"/>
      <w:r>
        <w:t>Week 8:</w:t>
      </w:r>
      <w:bookmarkEnd w:id="21"/>
    </w:p>
    <w:p w:rsidR="00AE4373" w:rsidRPr="00AE4373" w:rsidRDefault="00AE4373" w:rsidP="00AE4373">
      <w:pPr>
        <w:ind w:left="720"/>
      </w:pPr>
      <w:r>
        <w:t>Equipment management page and notifications for needed gear inspections, trainings, and qualifications.</w:t>
      </w:r>
    </w:p>
    <w:p w:rsidR="00761D45" w:rsidRDefault="00761D45" w:rsidP="00761D45">
      <w:pPr>
        <w:pStyle w:val="Heading2"/>
      </w:pPr>
      <w:bookmarkStart w:id="22" w:name="_Toc445665232"/>
      <w:r>
        <w:t>Week 9:</w:t>
      </w:r>
      <w:bookmarkEnd w:id="22"/>
    </w:p>
    <w:p w:rsidR="00AE4373" w:rsidRPr="00AE4373" w:rsidRDefault="00AE4373" w:rsidP="00AE4373">
      <w:r>
        <w:tab/>
        <w:t>Testing and final revisions.</w:t>
      </w:r>
    </w:p>
    <w:p w:rsidR="00761D45" w:rsidRDefault="00761D45" w:rsidP="00761D45">
      <w:pPr>
        <w:pStyle w:val="Heading2"/>
      </w:pPr>
      <w:bookmarkStart w:id="23" w:name="_Toc445665233"/>
      <w:r>
        <w:t>Week 10:</w:t>
      </w:r>
      <w:bookmarkEnd w:id="23"/>
    </w:p>
    <w:p w:rsidR="00AE4373" w:rsidRDefault="00AE4373" w:rsidP="00AE4373">
      <w:r>
        <w:tab/>
        <w:t>Deployment to client hosting.</w:t>
      </w:r>
    </w:p>
    <w:p w:rsidR="00823836" w:rsidRDefault="00823836" w:rsidP="00AE4373"/>
    <w:p w:rsidR="00823836" w:rsidRPr="00AE4373" w:rsidRDefault="00823836" w:rsidP="00AE4373"/>
    <w:sectPr w:rsidR="00823836" w:rsidRPr="00AE4373" w:rsidSect="0073559D">
      <w:headerReference w:type="default" r:id="rId14"/>
      <w:pgSz w:w="12240" w:h="15840"/>
      <w:pgMar w:top="1440" w:right="1440" w:bottom="1440" w:left="1440" w:header="576"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076AB" w:rsidRDefault="009076AB" w:rsidP="0073559D">
      <w:pPr>
        <w:spacing w:after="0" w:line="240" w:lineRule="auto"/>
      </w:pPr>
      <w:r>
        <w:separator/>
      </w:r>
    </w:p>
  </w:endnote>
  <w:endnote w:type="continuationSeparator" w:id="0">
    <w:p w:rsidR="009076AB" w:rsidRDefault="009076AB" w:rsidP="0073559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076AB" w:rsidRDefault="009076AB" w:rsidP="0073559D">
      <w:pPr>
        <w:spacing w:after="0" w:line="240" w:lineRule="auto"/>
      </w:pPr>
      <w:r>
        <w:separator/>
      </w:r>
    </w:p>
  </w:footnote>
  <w:footnote w:type="continuationSeparator" w:id="0">
    <w:p w:rsidR="009076AB" w:rsidRDefault="009076AB" w:rsidP="0073559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3559D" w:rsidRPr="00CC57BB" w:rsidRDefault="00CC57BB" w:rsidP="00CC57BB">
    <w:pPr>
      <w:jc w:val="right"/>
    </w:pPr>
    <w:bookmarkStart w:id="24" w:name="_Toc445231541"/>
    <w:r w:rsidRPr="0073559D">
      <w:rPr>
        <w:b/>
        <w:sz w:val="28"/>
      </w:rPr>
      <w:t>Lane County Search and Rescue Dive Team Web App Proposal</w:t>
    </w:r>
    <w:bookmarkEnd w:id="24"/>
    <w:r>
      <w:rPr>
        <w:b/>
        <w:sz w:val="28"/>
      </w:rPr>
      <w:tab/>
    </w:r>
    <w:r>
      <w:rPr>
        <w:b/>
        <w:sz w:val="28"/>
      </w:rPr>
      <w:tab/>
    </w:r>
    <w:sdt>
      <w:sdtPr>
        <w:id w:val="50671840"/>
        <w:docPartObj>
          <w:docPartGallery w:val="Page Numbers (Top of Page)"/>
          <w:docPartUnique/>
        </w:docPartObj>
      </w:sdtPr>
      <w:sdtEndPr>
        <w:rPr>
          <w:noProof/>
        </w:rPr>
      </w:sdtEndPr>
      <w:sdtContent>
        <w:r w:rsidR="0073559D" w:rsidRPr="00CC57BB">
          <w:rPr>
            <w:b/>
            <w:sz w:val="24"/>
          </w:rPr>
          <w:fldChar w:fldCharType="begin"/>
        </w:r>
        <w:r w:rsidR="0073559D" w:rsidRPr="00CC57BB">
          <w:rPr>
            <w:b/>
            <w:sz w:val="24"/>
          </w:rPr>
          <w:instrText xml:space="preserve"> PAGE   \* MERGEFORMAT </w:instrText>
        </w:r>
        <w:r w:rsidR="0073559D" w:rsidRPr="00CC57BB">
          <w:rPr>
            <w:b/>
            <w:sz w:val="24"/>
          </w:rPr>
          <w:fldChar w:fldCharType="separate"/>
        </w:r>
        <w:r w:rsidR="00F32B28">
          <w:rPr>
            <w:b/>
            <w:noProof/>
            <w:sz w:val="24"/>
          </w:rPr>
          <w:t>8</w:t>
        </w:r>
        <w:r w:rsidR="0073559D" w:rsidRPr="00CC57BB">
          <w:rPr>
            <w:b/>
            <w:noProof/>
            <w:sz w:val="24"/>
          </w:rPr>
          <w:fldChar w:fldCharType="end"/>
        </w:r>
      </w:sdtContent>
    </w:sdt>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4BC63E76"/>
    <w:multiLevelType w:val="multilevel"/>
    <w:tmpl w:val="D2F471CC"/>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1" w15:restartNumberingAfterBreak="0">
    <w:nsid w:val="5CD05682"/>
    <w:multiLevelType w:val="multilevel"/>
    <w:tmpl w:val="D2F471CC"/>
    <w:lvl w:ilvl="0">
      <w:start w:val="1"/>
      <w:numFmt w:val="decimal"/>
      <w:lvlText w:val="%1."/>
      <w:lvlJc w:val="left"/>
      <w:pPr>
        <w:tabs>
          <w:tab w:val="num" w:pos="720"/>
        </w:tabs>
        <w:ind w:left="720" w:hanging="360"/>
      </w:pPr>
    </w:lvl>
    <w:lvl w:ilvl="1">
      <w:start w:val="1"/>
      <w:numFmt w:val="decimal"/>
      <w:lvlText w:val="%1.%2."/>
      <w:lvlJc w:val="left"/>
      <w:pPr>
        <w:tabs>
          <w:tab w:val="num" w:pos="1080"/>
        </w:tabs>
        <w:ind w:left="1080" w:hanging="360"/>
      </w:pPr>
    </w:lvl>
    <w:lvl w:ilvl="2">
      <w:start w:val="1"/>
      <w:numFmt w:val="decimal"/>
      <w:lvlText w:val="%1.%2.%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2" w15:restartNumberingAfterBreak="0">
    <w:nsid w:val="62A9311B"/>
    <w:multiLevelType w:val="hybridMultilevel"/>
    <w:tmpl w:val="96A4A438"/>
    <w:lvl w:ilvl="0" w:tplc="CA9EB24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75EB7941"/>
    <w:multiLevelType w:val="hybridMultilevel"/>
    <w:tmpl w:val="2A8CC9E4"/>
    <w:lvl w:ilvl="0" w:tplc="35DA5B2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C32B5"/>
    <w:rsid w:val="00016E2D"/>
    <w:rsid w:val="0007108F"/>
    <w:rsid w:val="000714FA"/>
    <w:rsid w:val="00071908"/>
    <w:rsid w:val="00092D4E"/>
    <w:rsid w:val="000964E7"/>
    <w:rsid w:val="000B7812"/>
    <w:rsid w:val="001916D7"/>
    <w:rsid w:val="001B05C3"/>
    <w:rsid w:val="001D53F4"/>
    <w:rsid w:val="0020348B"/>
    <w:rsid w:val="00255B66"/>
    <w:rsid w:val="00314C3A"/>
    <w:rsid w:val="00327E7A"/>
    <w:rsid w:val="0033251F"/>
    <w:rsid w:val="00352F10"/>
    <w:rsid w:val="003665D9"/>
    <w:rsid w:val="003C05D1"/>
    <w:rsid w:val="003E01A5"/>
    <w:rsid w:val="00474099"/>
    <w:rsid w:val="00481C4D"/>
    <w:rsid w:val="004B4A82"/>
    <w:rsid w:val="005012CA"/>
    <w:rsid w:val="005346D3"/>
    <w:rsid w:val="00546C29"/>
    <w:rsid w:val="00560D54"/>
    <w:rsid w:val="00592973"/>
    <w:rsid w:val="005A61C8"/>
    <w:rsid w:val="00604EEE"/>
    <w:rsid w:val="00677A64"/>
    <w:rsid w:val="006B2509"/>
    <w:rsid w:val="006E4A75"/>
    <w:rsid w:val="00705926"/>
    <w:rsid w:val="007075C9"/>
    <w:rsid w:val="0073559D"/>
    <w:rsid w:val="007538E2"/>
    <w:rsid w:val="00761D45"/>
    <w:rsid w:val="00782794"/>
    <w:rsid w:val="0078442C"/>
    <w:rsid w:val="007A1643"/>
    <w:rsid w:val="007A5234"/>
    <w:rsid w:val="007B0FF1"/>
    <w:rsid w:val="007E7AE6"/>
    <w:rsid w:val="008161A5"/>
    <w:rsid w:val="00823836"/>
    <w:rsid w:val="00834EA1"/>
    <w:rsid w:val="00835190"/>
    <w:rsid w:val="00893CB5"/>
    <w:rsid w:val="008A6EA5"/>
    <w:rsid w:val="008E1AAE"/>
    <w:rsid w:val="008E6837"/>
    <w:rsid w:val="008F7C3A"/>
    <w:rsid w:val="009076AB"/>
    <w:rsid w:val="00930661"/>
    <w:rsid w:val="009427A2"/>
    <w:rsid w:val="00977A4F"/>
    <w:rsid w:val="009C71DA"/>
    <w:rsid w:val="009D12F8"/>
    <w:rsid w:val="00A135A2"/>
    <w:rsid w:val="00A251C2"/>
    <w:rsid w:val="00A76D42"/>
    <w:rsid w:val="00A81270"/>
    <w:rsid w:val="00A97277"/>
    <w:rsid w:val="00AC32B5"/>
    <w:rsid w:val="00AE4373"/>
    <w:rsid w:val="00AE5229"/>
    <w:rsid w:val="00AE528A"/>
    <w:rsid w:val="00B15538"/>
    <w:rsid w:val="00B223A8"/>
    <w:rsid w:val="00B35714"/>
    <w:rsid w:val="00B47EA7"/>
    <w:rsid w:val="00B50FE3"/>
    <w:rsid w:val="00B6007F"/>
    <w:rsid w:val="00B823D9"/>
    <w:rsid w:val="00BA1CAC"/>
    <w:rsid w:val="00BB661F"/>
    <w:rsid w:val="00BC5D4B"/>
    <w:rsid w:val="00C26964"/>
    <w:rsid w:val="00C3050E"/>
    <w:rsid w:val="00C357BC"/>
    <w:rsid w:val="00C6086E"/>
    <w:rsid w:val="00C77801"/>
    <w:rsid w:val="00CA37F9"/>
    <w:rsid w:val="00CA7188"/>
    <w:rsid w:val="00CC57BB"/>
    <w:rsid w:val="00D06254"/>
    <w:rsid w:val="00D15D1D"/>
    <w:rsid w:val="00D23E8B"/>
    <w:rsid w:val="00D265FC"/>
    <w:rsid w:val="00D26ACA"/>
    <w:rsid w:val="00D351EB"/>
    <w:rsid w:val="00D91F3E"/>
    <w:rsid w:val="00DC66C2"/>
    <w:rsid w:val="00DD01EC"/>
    <w:rsid w:val="00E01EAB"/>
    <w:rsid w:val="00E56646"/>
    <w:rsid w:val="00EA1560"/>
    <w:rsid w:val="00EC1955"/>
    <w:rsid w:val="00EE79A4"/>
    <w:rsid w:val="00EF16E5"/>
    <w:rsid w:val="00F050B7"/>
    <w:rsid w:val="00F32B28"/>
    <w:rsid w:val="00F917AF"/>
    <w:rsid w:val="00FE358F"/>
    <w:rsid w:val="00FF493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7F3998E3-E36A-4034-8CFC-B0ACC5F95B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3066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474099"/>
    <w:pPr>
      <w:keepNext/>
      <w:keepLines/>
      <w:spacing w:before="40" w:after="0"/>
      <w:outlineLvl w:val="1"/>
    </w:pPr>
    <w:rPr>
      <w:rFonts w:asciiTheme="majorHAnsi" w:eastAsiaTheme="majorEastAsia" w:hAnsiTheme="majorHAnsi" w:cstheme="majorBidi"/>
      <w:color w:val="365F91"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30661"/>
    <w:rPr>
      <w:rFonts w:asciiTheme="majorHAnsi" w:eastAsiaTheme="majorEastAsia" w:hAnsiTheme="majorHAnsi" w:cstheme="majorBidi"/>
      <w:b/>
      <w:bCs/>
      <w:color w:val="365F91" w:themeColor="accent1" w:themeShade="BF"/>
      <w:sz w:val="28"/>
      <w:szCs w:val="28"/>
    </w:rPr>
  </w:style>
  <w:style w:type="paragraph" w:styleId="NoSpacing">
    <w:name w:val="No Spacing"/>
    <w:link w:val="NoSpacingChar"/>
    <w:uiPriority w:val="1"/>
    <w:qFormat/>
    <w:rsid w:val="00FF493E"/>
    <w:pPr>
      <w:spacing w:after="0" w:line="240" w:lineRule="auto"/>
    </w:pPr>
    <w:rPr>
      <w:rFonts w:eastAsiaTheme="minorEastAsia"/>
      <w:lang w:eastAsia="ja-JP"/>
    </w:rPr>
  </w:style>
  <w:style w:type="character" w:customStyle="1" w:styleId="NoSpacingChar">
    <w:name w:val="No Spacing Char"/>
    <w:basedOn w:val="DefaultParagraphFont"/>
    <w:link w:val="NoSpacing"/>
    <w:uiPriority w:val="1"/>
    <w:rsid w:val="00FF493E"/>
    <w:rPr>
      <w:rFonts w:eastAsiaTheme="minorEastAsia"/>
      <w:lang w:eastAsia="ja-JP"/>
    </w:rPr>
  </w:style>
  <w:style w:type="paragraph" w:styleId="BalloonText">
    <w:name w:val="Balloon Text"/>
    <w:basedOn w:val="Normal"/>
    <w:link w:val="BalloonTextChar"/>
    <w:uiPriority w:val="99"/>
    <w:semiHidden/>
    <w:unhideWhenUsed/>
    <w:rsid w:val="00FF49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493E"/>
    <w:rPr>
      <w:rFonts w:ascii="Tahoma" w:hAnsi="Tahoma" w:cs="Tahoma"/>
      <w:sz w:val="16"/>
      <w:szCs w:val="16"/>
    </w:rPr>
  </w:style>
  <w:style w:type="paragraph" w:styleId="ListParagraph">
    <w:name w:val="List Paragraph"/>
    <w:basedOn w:val="Normal"/>
    <w:uiPriority w:val="34"/>
    <w:qFormat/>
    <w:rsid w:val="00D351EB"/>
    <w:pPr>
      <w:ind w:left="720"/>
      <w:contextualSpacing/>
    </w:pPr>
  </w:style>
  <w:style w:type="paragraph" w:styleId="TOCHeading">
    <w:name w:val="TOC Heading"/>
    <w:basedOn w:val="Heading1"/>
    <w:next w:val="Normal"/>
    <w:uiPriority w:val="39"/>
    <w:semiHidden/>
    <w:unhideWhenUsed/>
    <w:qFormat/>
    <w:rsid w:val="0073559D"/>
    <w:pPr>
      <w:outlineLvl w:val="9"/>
    </w:pPr>
    <w:rPr>
      <w:lang w:eastAsia="ja-JP"/>
    </w:rPr>
  </w:style>
  <w:style w:type="paragraph" w:styleId="TOC1">
    <w:name w:val="toc 1"/>
    <w:basedOn w:val="Normal"/>
    <w:next w:val="Normal"/>
    <w:autoRedefine/>
    <w:uiPriority w:val="39"/>
    <w:unhideWhenUsed/>
    <w:rsid w:val="0073559D"/>
    <w:pPr>
      <w:spacing w:after="100"/>
    </w:pPr>
  </w:style>
  <w:style w:type="character" w:styleId="Hyperlink">
    <w:name w:val="Hyperlink"/>
    <w:basedOn w:val="DefaultParagraphFont"/>
    <w:uiPriority w:val="99"/>
    <w:unhideWhenUsed/>
    <w:rsid w:val="0073559D"/>
    <w:rPr>
      <w:color w:val="0000FF" w:themeColor="hyperlink"/>
      <w:u w:val="single"/>
    </w:rPr>
  </w:style>
  <w:style w:type="paragraph" w:styleId="Header">
    <w:name w:val="header"/>
    <w:basedOn w:val="Normal"/>
    <w:link w:val="HeaderChar"/>
    <w:uiPriority w:val="99"/>
    <w:unhideWhenUsed/>
    <w:rsid w:val="0073559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3559D"/>
  </w:style>
  <w:style w:type="paragraph" w:styleId="Footer">
    <w:name w:val="footer"/>
    <w:basedOn w:val="Normal"/>
    <w:link w:val="FooterChar"/>
    <w:uiPriority w:val="99"/>
    <w:unhideWhenUsed/>
    <w:rsid w:val="0073559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3559D"/>
  </w:style>
  <w:style w:type="character" w:customStyle="1" w:styleId="Heading2Char">
    <w:name w:val="Heading 2 Char"/>
    <w:basedOn w:val="DefaultParagraphFont"/>
    <w:link w:val="Heading2"/>
    <w:uiPriority w:val="9"/>
    <w:rsid w:val="00474099"/>
    <w:rPr>
      <w:rFonts w:asciiTheme="majorHAnsi" w:eastAsiaTheme="majorEastAsia" w:hAnsiTheme="majorHAnsi" w:cstheme="majorBidi"/>
      <w:color w:val="365F91" w:themeColor="accent1" w:themeShade="BF"/>
      <w:sz w:val="26"/>
      <w:szCs w:val="26"/>
    </w:rPr>
  </w:style>
  <w:style w:type="paragraph" w:styleId="TOC2">
    <w:name w:val="toc 2"/>
    <w:basedOn w:val="Normal"/>
    <w:next w:val="Normal"/>
    <w:autoRedefine/>
    <w:uiPriority w:val="39"/>
    <w:unhideWhenUsed/>
    <w:rsid w:val="0078442C"/>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package" Target="embeddings/Microsoft_Visio_Drawing1.vsdx"/><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eader" Target="header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829BDF61B5A64A06A5E8C2E3E42BA6C8"/>
        <w:category>
          <w:name w:val="General"/>
          <w:gallery w:val="placeholder"/>
        </w:category>
        <w:types>
          <w:type w:val="bbPlcHdr"/>
        </w:types>
        <w:behaviors>
          <w:behavior w:val="content"/>
        </w:behaviors>
        <w:guid w:val="{44BE6267-46A9-4BBB-A6C9-7243D46AD99C}"/>
      </w:docPartPr>
      <w:docPartBody>
        <w:p w:rsidR="00495736" w:rsidRDefault="00173F40" w:rsidP="00173F40">
          <w:pPr>
            <w:pStyle w:val="829BDF61B5A64A06A5E8C2E3E42BA6C8"/>
          </w:pPr>
          <w:r>
            <w:rPr>
              <w:rFonts w:asciiTheme="majorHAnsi" w:eastAsiaTheme="majorEastAsia" w:hAnsiTheme="majorHAnsi" w:cstheme="majorBidi"/>
              <w:caps/>
            </w:rPr>
            <w:t>[Type the company name]</w:t>
          </w:r>
        </w:p>
      </w:docPartBody>
    </w:docPart>
    <w:docPart>
      <w:docPartPr>
        <w:name w:val="EDBF29E233404637A71BD5C7ADB9B6ED"/>
        <w:category>
          <w:name w:val="General"/>
          <w:gallery w:val="placeholder"/>
        </w:category>
        <w:types>
          <w:type w:val="bbPlcHdr"/>
        </w:types>
        <w:behaviors>
          <w:behavior w:val="content"/>
        </w:behaviors>
        <w:guid w:val="{61713062-C51F-47E9-9854-614013BFB2FB}"/>
      </w:docPartPr>
      <w:docPartBody>
        <w:p w:rsidR="00495736" w:rsidRDefault="00173F40" w:rsidP="00173F40">
          <w:pPr>
            <w:pStyle w:val="EDBF29E233404637A71BD5C7ADB9B6ED"/>
          </w:pPr>
          <w:r>
            <w:rPr>
              <w:rFonts w:asciiTheme="majorHAnsi" w:eastAsiaTheme="majorEastAsia" w:hAnsiTheme="majorHAnsi" w:cstheme="majorBidi"/>
              <w:sz w:val="80"/>
              <w:szCs w:val="80"/>
            </w:rPr>
            <w:t>[Type the document title]</w:t>
          </w:r>
        </w:p>
      </w:docPartBody>
    </w:docPart>
    <w:docPart>
      <w:docPartPr>
        <w:name w:val="50AAE714C27E4029B407379A463FD66E"/>
        <w:category>
          <w:name w:val="General"/>
          <w:gallery w:val="placeholder"/>
        </w:category>
        <w:types>
          <w:type w:val="bbPlcHdr"/>
        </w:types>
        <w:behaviors>
          <w:behavior w:val="content"/>
        </w:behaviors>
        <w:guid w:val="{7B816818-0CCA-49AE-B377-2BC945CB9A66}"/>
      </w:docPartPr>
      <w:docPartBody>
        <w:p w:rsidR="00495736" w:rsidRDefault="00173F40" w:rsidP="00173F40">
          <w:pPr>
            <w:pStyle w:val="50AAE714C27E4029B407379A463FD66E"/>
          </w:pPr>
          <w:r>
            <w:rPr>
              <w:rFonts w:asciiTheme="majorHAnsi" w:eastAsiaTheme="majorEastAsia" w:hAnsiTheme="majorHAnsi" w:cstheme="majorBidi"/>
              <w:sz w:val="44"/>
              <w:szCs w:val="44"/>
            </w:rPr>
            <w:t>[Type the document subtitle]</w:t>
          </w:r>
        </w:p>
      </w:docPartBody>
    </w:docPart>
    <w:docPart>
      <w:docPartPr>
        <w:name w:val="F7046F2C47414C0A8C5FC6B1C7C5525C"/>
        <w:category>
          <w:name w:val="General"/>
          <w:gallery w:val="placeholder"/>
        </w:category>
        <w:types>
          <w:type w:val="bbPlcHdr"/>
        </w:types>
        <w:behaviors>
          <w:behavior w:val="content"/>
        </w:behaviors>
        <w:guid w:val="{925F513D-385C-47EF-9725-C5A72D43B798}"/>
      </w:docPartPr>
      <w:docPartBody>
        <w:p w:rsidR="00495736" w:rsidRDefault="00173F40" w:rsidP="00173F40">
          <w:pPr>
            <w:pStyle w:val="F7046F2C47414C0A8C5FC6B1C7C5525C"/>
          </w:pPr>
          <w:r>
            <w:rPr>
              <w:b/>
              <w:bCs/>
            </w:rPr>
            <w:t>[Pick the date]</w:t>
          </w:r>
        </w:p>
      </w:docPartBody>
    </w:docPart>
    <w:docPart>
      <w:docPartPr>
        <w:name w:val="E078EE22266D4D3EBE890E9CE645EC09"/>
        <w:category>
          <w:name w:val="General"/>
          <w:gallery w:val="placeholder"/>
        </w:category>
        <w:types>
          <w:type w:val="bbPlcHdr"/>
        </w:types>
        <w:behaviors>
          <w:behavior w:val="content"/>
        </w:behaviors>
        <w:guid w:val="{1A7B554F-0D5C-4076-B361-5F1271C87EF9}"/>
      </w:docPartPr>
      <w:docPartBody>
        <w:p w:rsidR="00495736" w:rsidRDefault="00173F40" w:rsidP="00173F40">
          <w:pPr>
            <w:pStyle w:val="E078EE22266D4D3EBE890E9CE645EC09"/>
          </w:pPr>
          <w:r>
            <w:t>[Type the abstract of the document here. The abstract is typically a short summary of the contents of the document. Type the abstract of the document here. The abstract is typically a short summary of the contents of the documen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3F40"/>
    <w:rsid w:val="00006654"/>
    <w:rsid w:val="00173F40"/>
    <w:rsid w:val="001E0324"/>
    <w:rsid w:val="00495736"/>
    <w:rsid w:val="005575FC"/>
    <w:rsid w:val="00594084"/>
    <w:rsid w:val="006049CA"/>
    <w:rsid w:val="00875D24"/>
    <w:rsid w:val="00B6394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829BDF61B5A64A06A5E8C2E3E42BA6C8">
    <w:name w:val="829BDF61B5A64A06A5E8C2E3E42BA6C8"/>
    <w:rsid w:val="00173F40"/>
  </w:style>
  <w:style w:type="paragraph" w:customStyle="1" w:styleId="EDBF29E233404637A71BD5C7ADB9B6ED">
    <w:name w:val="EDBF29E233404637A71BD5C7ADB9B6ED"/>
    <w:rsid w:val="00173F40"/>
  </w:style>
  <w:style w:type="paragraph" w:customStyle="1" w:styleId="50AAE714C27E4029B407379A463FD66E">
    <w:name w:val="50AAE714C27E4029B407379A463FD66E"/>
    <w:rsid w:val="00173F40"/>
  </w:style>
  <w:style w:type="paragraph" w:customStyle="1" w:styleId="B3DA28EE99EE4215A167A20F7930A978">
    <w:name w:val="B3DA28EE99EE4215A167A20F7930A978"/>
    <w:rsid w:val="00173F40"/>
  </w:style>
  <w:style w:type="paragraph" w:customStyle="1" w:styleId="F7046F2C47414C0A8C5FC6B1C7C5525C">
    <w:name w:val="F7046F2C47414C0A8C5FC6B1C7C5525C"/>
    <w:rsid w:val="00173F40"/>
  </w:style>
  <w:style w:type="paragraph" w:customStyle="1" w:styleId="E078EE22266D4D3EBE890E9CE645EC09">
    <w:name w:val="E078EE22266D4D3EBE890E9CE645EC09"/>
    <w:rsid w:val="00173F40"/>
  </w:style>
  <w:style w:type="paragraph" w:customStyle="1" w:styleId="4CBAA9DECF664EC2B0B54F15F39B8AFB">
    <w:name w:val="4CBAA9DECF664EC2B0B54F15F39B8AFB"/>
    <w:rsid w:val="00495736"/>
  </w:style>
  <w:style w:type="paragraph" w:customStyle="1" w:styleId="7606EFFC669E4C91AD6A53ECFAEA345B">
    <w:name w:val="7606EFFC669E4C91AD6A53ECFAEA345B"/>
    <w:rsid w:val="00495736"/>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5-30T00:00:00</PublishDate>
  <Abstract>This document outlines the requirements, needs, and process that will be used to create a web application for the Lane County Search and Rescue Dive Team.</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1456FD1-C168-486E-9F9A-EC91B0623C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40</TotalTime>
  <Pages>10</Pages>
  <Words>1366</Words>
  <Characters>7792</Characters>
  <Application>Microsoft Office Word</Application>
  <DocSecurity>0</DocSecurity>
  <Lines>64</Lines>
  <Paragraphs>18</Paragraphs>
  <ScaleCrop>false</ScaleCrop>
  <HeadingPairs>
    <vt:vector size="2" baseType="variant">
      <vt:variant>
        <vt:lpstr>Title</vt:lpstr>
      </vt:variant>
      <vt:variant>
        <vt:i4>1</vt:i4>
      </vt:variant>
    </vt:vector>
  </HeadingPairs>
  <TitlesOfParts>
    <vt:vector size="1" baseType="lpstr">
      <vt:lpstr>Web Application Proposal</vt:lpstr>
    </vt:vector>
  </TitlesOfParts>
  <Company>Programming Capstone</Company>
  <LinksUpToDate>false</LinksUpToDate>
  <CharactersWithSpaces>914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Application Proposal</dc:title>
  <dc:subject>For Lane County Search and Rescue Dive Team</dc:subject>
  <dc:creator>Kyle</dc:creator>
  <cp:keywords/>
  <dc:description/>
  <cp:lastModifiedBy>Kyle</cp:lastModifiedBy>
  <cp:revision>91</cp:revision>
  <dcterms:created xsi:type="dcterms:W3CDTF">2016-03-08T03:03:00Z</dcterms:created>
  <dcterms:modified xsi:type="dcterms:W3CDTF">2016-05-31T01:53:00Z</dcterms:modified>
</cp:coreProperties>
</file>